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Федеральное государственное автономно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образовательное учреждени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высшего профессионального образован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«СИБИРСКИЙ ФЕДЕРАЛЬНЫЙ УНИВЕРСИТЕТ»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firstLine="709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институт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кафедра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  <w:b/>
        </w:rPr>
      </w:pPr>
      <w:r w:rsidRPr="00032501">
        <w:rPr>
          <w:rFonts w:ascii="Times New Roman" w:hAnsi="Times New Roman"/>
          <w:b/>
        </w:rPr>
        <w:t>ОТЧЕТ ПО ЛАБОРАТОРНОЙ РАБОТ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тема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eastAsia="TimesNewRomanPSMT" w:hAnsi="Times New Roman"/>
        </w:rPr>
      </w:pPr>
      <w:r w:rsidRPr="00032501">
        <w:rPr>
          <w:rFonts w:ascii="Times New Roman" w:hAnsi="Times New Roman"/>
        </w:rPr>
        <w:t>____________</w:t>
      </w:r>
      <w:r>
        <w:rPr>
          <w:rFonts w:ascii="Times New Roman" w:eastAsia="TimesNewRomanPSMT" w:hAnsi="Times New Roman"/>
        </w:rPr>
        <w:t xml:space="preserve">Алгоритм шифрования </w:t>
      </w:r>
      <w:r>
        <w:rPr>
          <w:rFonts w:ascii="Times New Roman" w:eastAsia="TimesNewRomanPSMT" w:hAnsi="Times New Roman"/>
          <w:lang w:val="en-US"/>
        </w:rPr>
        <w:t>RSA</w:t>
      </w:r>
      <w:r w:rsidRPr="00032501">
        <w:rPr>
          <w:rFonts w:ascii="Times New Roman" w:hAnsi="Times New Roman"/>
        </w:rPr>
        <w:t>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</w:t>
      </w:r>
    </w:p>
    <w:p w:rsidR="00032501" w:rsidRPr="00032501" w:rsidRDefault="00032501" w:rsidP="00AA52CB">
      <w:pPr>
        <w:widowControl w:val="0"/>
        <w:tabs>
          <w:tab w:val="left" w:pos="284"/>
        </w:tabs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left="827" w:hanging="145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Преподаватель                               ________             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                                подпись, дата                  инициалы, фамил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Студент ____________________   ________            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номер группы, зачетной книжки    подпись, дата                 инициалы, фамил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left="612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sdt>
      <w:sdtPr>
        <w:rPr>
          <w:rFonts w:asciiTheme="minorHAnsi" w:eastAsiaTheme="minorEastAsia" w:hAnsiTheme="minorHAnsi" w:cs="Times New Roman"/>
          <w:b w:val="0"/>
          <w:bCs w:val="0"/>
          <w:kern w:val="0"/>
          <w:sz w:val="24"/>
          <w:szCs w:val="24"/>
        </w:rPr>
        <w:id w:val="1825617354"/>
        <w:docPartObj>
          <w:docPartGallery w:val="Table of Contents"/>
          <w:docPartUnique/>
        </w:docPartObj>
      </w:sdtPr>
      <w:sdtEndPr/>
      <w:sdtContent>
        <w:p w:rsidR="0025243B" w:rsidRDefault="0025243B" w:rsidP="00AA52CB">
          <w:pPr>
            <w:pStyle w:val="a7"/>
            <w:spacing w:line="360" w:lineRule="auto"/>
          </w:pPr>
          <w:r>
            <w:t>Оглавление</w:t>
          </w:r>
        </w:p>
        <w:p w:rsidR="007D5E25" w:rsidRDefault="0025243B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7027423" w:history="1">
            <w:r w:rsidR="007D5E25" w:rsidRPr="005A553D">
              <w:rPr>
                <w:rStyle w:val="a9"/>
                <w:noProof/>
              </w:rPr>
              <w:t>Задание</w:t>
            </w:r>
            <w:r w:rsidR="007D5E25">
              <w:rPr>
                <w:noProof/>
                <w:webHidden/>
              </w:rPr>
              <w:tab/>
            </w:r>
            <w:r w:rsidR="007D5E25">
              <w:rPr>
                <w:noProof/>
                <w:webHidden/>
              </w:rPr>
              <w:fldChar w:fldCharType="begin"/>
            </w:r>
            <w:r w:rsidR="007D5E25">
              <w:rPr>
                <w:noProof/>
                <w:webHidden/>
              </w:rPr>
              <w:instrText xml:space="preserve"> PAGEREF _Toc417027423 \h </w:instrText>
            </w:r>
            <w:r w:rsidR="007D5E25">
              <w:rPr>
                <w:noProof/>
                <w:webHidden/>
              </w:rPr>
            </w:r>
            <w:r w:rsidR="007D5E25">
              <w:rPr>
                <w:noProof/>
                <w:webHidden/>
              </w:rPr>
              <w:fldChar w:fldCharType="separate"/>
            </w:r>
            <w:r w:rsidR="007D5E25">
              <w:rPr>
                <w:noProof/>
                <w:webHidden/>
              </w:rPr>
              <w:t>3</w:t>
            </w:r>
            <w:r w:rsidR="007D5E25">
              <w:rPr>
                <w:noProof/>
                <w:webHidden/>
              </w:rPr>
              <w:fldChar w:fldCharType="end"/>
            </w:r>
          </w:hyperlink>
        </w:p>
        <w:p w:rsidR="007D5E25" w:rsidRDefault="007D5E25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7424" w:history="1">
            <w:r w:rsidRPr="005A553D">
              <w:rPr>
                <w:rStyle w:val="a9"/>
                <w:noProof/>
              </w:rPr>
              <w:t>Описа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7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5E25" w:rsidRDefault="007D5E25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7425" w:history="1">
            <w:r w:rsidRPr="005A553D">
              <w:rPr>
                <w:rStyle w:val="a9"/>
                <w:noProof/>
              </w:rPr>
              <w:t>Получение открытого и закрытого ключ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7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5E25" w:rsidRDefault="007D5E25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7426" w:history="1">
            <w:r w:rsidRPr="005A553D">
              <w:rPr>
                <w:rStyle w:val="a9"/>
                <w:noProof/>
              </w:rPr>
              <w:t>Шиф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7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5E25" w:rsidRDefault="007D5E25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7427" w:history="1">
            <w:r w:rsidRPr="005A553D">
              <w:rPr>
                <w:rStyle w:val="a9"/>
                <w:noProof/>
              </w:rPr>
              <w:t>Расшифров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7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5E25" w:rsidRDefault="007D5E25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7428" w:history="1">
            <w:r w:rsidRPr="005A553D">
              <w:rPr>
                <w:rStyle w:val="a9"/>
                <w:noProof/>
              </w:rPr>
              <w:t>Блок-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7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5E25" w:rsidRDefault="007D5E25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7429" w:history="1">
            <w:r w:rsidRPr="005A553D">
              <w:rPr>
                <w:rStyle w:val="a9"/>
                <w:noProof/>
              </w:rPr>
              <w:t>Листинг программы, реализующей алгорит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7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5E25" w:rsidRDefault="007D5E25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7430" w:history="1">
            <w:r w:rsidRPr="005A553D">
              <w:rPr>
                <w:rStyle w:val="a9"/>
                <w:noProof/>
              </w:rPr>
              <w:t xml:space="preserve">Класс </w:t>
            </w:r>
            <w:r w:rsidRPr="005A553D">
              <w:rPr>
                <w:rStyle w:val="a9"/>
                <w:noProof/>
                <w:lang w:val="en-US"/>
              </w:rPr>
              <w:t>Partition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7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5E25" w:rsidRDefault="007D5E25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7431" w:history="1">
            <w:r w:rsidRPr="005A553D">
              <w:rPr>
                <w:rStyle w:val="a9"/>
                <w:noProof/>
                <w:highlight w:val="white"/>
              </w:rPr>
              <w:t xml:space="preserve">Класс </w:t>
            </w:r>
            <w:r w:rsidRPr="005A553D">
              <w:rPr>
                <w:rStyle w:val="a9"/>
                <w:noProof/>
                <w:highlight w:val="white"/>
                <w:lang w:val="en-US"/>
              </w:rPr>
              <w:t>RSACryp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7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5E25" w:rsidRDefault="007D5E25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7432" w:history="1">
            <w:r w:rsidRPr="005A553D">
              <w:rPr>
                <w:rStyle w:val="a9"/>
                <w:noProof/>
                <w:highlight w:val="white"/>
              </w:rPr>
              <w:t>Контрольные приме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7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5E25" w:rsidRDefault="007D5E25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7433" w:history="1">
            <w:r w:rsidRPr="005A553D">
              <w:rPr>
                <w:rStyle w:val="a9"/>
                <w:noProof/>
                <w:highlight w:val="white"/>
              </w:rPr>
              <w:t>Пример №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7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5E25" w:rsidRDefault="007D5E25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7434" w:history="1">
            <w:r w:rsidRPr="005A553D">
              <w:rPr>
                <w:rStyle w:val="a9"/>
                <w:noProof/>
                <w:highlight w:val="white"/>
              </w:rPr>
              <w:t>Пример №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7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5E25" w:rsidRDefault="007D5E25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7435" w:history="1">
            <w:r w:rsidRPr="005A553D">
              <w:rPr>
                <w:rStyle w:val="a9"/>
                <w:noProof/>
                <w:highlight w:val="white"/>
              </w:rPr>
              <w:t>Пример №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7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5E25" w:rsidRDefault="007D5E25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7436" w:history="1">
            <w:r w:rsidRPr="005A553D">
              <w:rPr>
                <w:rStyle w:val="a9"/>
                <w:noProof/>
                <w:highlight w:val="white"/>
              </w:rPr>
              <w:t>Пример №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7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5E25" w:rsidRDefault="007D5E25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7437" w:history="1">
            <w:r w:rsidRPr="005A553D">
              <w:rPr>
                <w:rStyle w:val="a9"/>
                <w:noProof/>
                <w:highlight w:val="white"/>
              </w:rPr>
              <w:t>Пример №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7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5E25" w:rsidRDefault="007D5E25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7438" w:history="1">
            <w:r w:rsidRPr="005A553D">
              <w:rPr>
                <w:rStyle w:val="a9"/>
                <w:noProof/>
                <w:highlight w:val="white"/>
              </w:rPr>
              <w:t>Тестирование производи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7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5E25" w:rsidRDefault="007D5E25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7439" w:history="1">
            <w:r w:rsidRPr="005A553D">
              <w:rPr>
                <w:rStyle w:val="a9"/>
                <w:noProof/>
                <w:highlight w:val="white"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7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243B" w:rsidRDefault="0025243B" w:rsidP="00AA52CB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:rsidR="002A3F61" w:rsidRPr="00AD42B3" w:rsidRDefault="002A3F61" w:rsidP="00AD42B3">
      <w:pPr>
        <w:spacing w:after="160" w:line="360" w:lineRule="auto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  <w:bookmarkStart w:id="0" w:name="_GoBack"/>
      <w:bookmarkEnd w:id="0"/>
    </w:p>
    <w:p w:rsidR="00D27EF0" w:rsidRDefault="007D56B0" w:rsidP="00AA52CB">
      <w:pPr>
        <w:pStyle w:val="1"/>
        <w:spacing w:line="360" w:lineRule="auto"/>
      </w:pPr>
      <w:bookmarkStart w:id="1" w:name="_Toc416208757"/>
      <w:bookmarkStart w:id="2" w:name="_Toc417027423"/>
      <w:r>
        <w:lastRenderedPageBreak/>
        <w:t>Задание</w:t>
      </w:r>
      <w:bookmarkEnd w:id="1"/>
      <w:bookmarkEnd w:id="2"/>
    </w:p>
    <w:p w:rsidR="002A3F61" w:rsidRPr="002A3F61" w:rsidRDefault="002A3F61" w:rsidP="00AA52CB">
      <w:pPr>
        <w:spacing w:line="360" w:lineRule="auto"/>
        <w:rPr>
          <w:rFonts w:ascii="Times New Roman" w:hAnsi="Times New Roman"/>
        </w:rPr>
      </w:pPr>
    </w:p>
    <w:p w:rsidR="002A3F61" w:rsidRP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Составить в виде блок-</w:t>
      </w:r>
      <w:proofErr w:type="gramStart"/>
      <w:r w:rsidRPr="002A3F61">
        <w:rPr>
          <w:rFonts w:ascii="Times New Roman" w:hAnsi="Times New Roman" w:cs="Times New Roman"/>
        </w:rPr>
        <w:t>схемы  алгоритм</w:t>
      </w:r>
      <w:proofErr w:type="gramEnd"/>
      <w:r w:rsidRPr="002A3F61">
        <w:rPr>
          <w:rFonts w:ascii="Times New Roman" w:hAnsi="Times New Roman" w:cs="Times New Roman"/>
        </w:rPr>
        <w:t xml:space="preserve">  шифрования/дешифрования  RSA,  со  следующими особенностями: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объём исходного текста – любой (в разумных пределах)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может состоять из русских и английских букв, цифр, а также знаков препинания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находится в кодировке ASCII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  <w:lang w:val="en-US"/>
        </w:rPr>
        <w:t>N</w:t>
      </w:r>
      <w:r w:rsidR="00B35EEE">
        <w:rPr>
          <w:rFonts w:ascii="Times New Roman" w:hAnsi="Times New Roman" w:cs="Times New Roman"/>
        </w:rPr>
        <w:t xml:space="preserve"> </w:t>
      </w:r>
      <w:proofErr w:type="gramStart"/>
      <w:r w:rsidR="00B35EEE">
        <w:rPr>
          <w:rFonts w:ascii="Times New Roman" w:hAnsi="Times New Roman" w:cs="Times New Roman"/>
        </w:rPr>
        <w:t>состоит  из</w:t>
      </w:r>
      <w:proofErr w:type="gramEnd"/>
      <w:r w:rsidR="00B35EEE">
        <w:rPr>
          <w:rFonts w:ascii="Times New Roman" w:hAnsi="Times New Roman" w:cs="Times New Roman"/>
        </w:rPr>
        <w:t xml:space="preserve"> 38 десятичных знаков</w:t>
      </w:r>
      <w:r w:rsidRPr="002A3F61">
        <w:rPr>
          <w:rFonts w:ascii="Times New Roman" w:hAnsi="Times New Roman" w:cs="Times New Roman"/>
        </w:rPr>
        <w:t xml:space="preserve">.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Числа P и Q выбираются </w:t>
      </w:r>
      <w:proofErr w:type="gramStart"/>
      <w:r w:rsidRPr="002A3F61">
        <w:rPr>
          <w:rFonts w:ascii="Times New Roman" w:hAnsi="Times New Roman" w:cs="Times New Roman"/>
        </w:rPr>
        <w:t>случайным  образом</w:t>
      </w:r>
      <w:proofErr w:type="gramEnd"/>
      <w:r w:rsidRPr="002A3F61">
        <w:rPr>
          <w:rFonts w:ascii="Times New Roman" w:hAnsi="Times New Roman" w:cs="Times New Roman"/>
        </w:rPr>
        <w:t xml:space="preserve">,  так,  что </w:t>
      </w:r>
      <m:oMath>
        <m:r>
          <w:rPr>
            <w:rFonts w:ascii="Cambria Math" w:hAnsi="Cambria Math" w:cs="Times New Roman"/>
          </w:rPr>
          <m:t>P∙Q=N</m:t>
        </m:r>
      </m:oMath>
      <w:r w:rsidRPr="002A3F61">
        <w:rPr>
          <w:rFonts w:ascii="Times New Roman" w:hAnsi="Times New Roman" w:cs="Times New Roman"/>
        </w:rPr>
        <w:t xml:space="preserve">, где P и Q – простые числа. </w:t>
      </w:r>
    </w:p>
    <w:p w:rsid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исходный текст разбивается на K блоков, где K выбирается исходя из значения модуля N</w:t>
      </w:r>
    </w:p>
    <w:p w:rsidR="002A3F61" w:rsidRPr="002A3F61" w:rsidRDefault="002A3F61" w:rsidP="00AA52CB">
      <w:pPr>
        <w:pStyle w:val="a8"/>
        <w:spacing w:line="360" w:lineRule="auto"/>
        <w:ind w:left="1068"/>
        <w:rPr>
          <w:rFonts w:ascii="Times New Roman" w:hAnsi="Times New Roman" w:cs="Times New Roman"/>
        </w:rPr>
      </w:pPr>
    </w:p>
    <w:p w:rsid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Убедиться в правильности составления алгоритмов, а затем на языке C# составить программу, которая реализует данный алгоритм.</w:t>
      </w: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На ряде контрольных примеров (не менее 10) открытого текста проверить </w:t>
      </w:r>
      <w:proofErr w:type="gramStart"/>
      <w:r w:rsidRPr="002A3F61">
        <w:rPr>
          <w:rFonts w:ascii="Times New Roman" w:hAnsi="Times New Roman" w:cs="Times New Roman"/>
        </w:rPr>
        <w:t>правильность  работы</w:t>
      </w:r>
      <w:proofErr w:type="gramEnd"/>
      <w:r w:rsidRPr="002A3F61">
        <w:rPr>
          <w:rFonts w:ascii="Times New Roman" w:hAnsi="Times New Roman" w:cs="Times New Roman"/>
        </w:rPr>
        <w:t xml:space="preserve">  алгоритмов  шифрования  и  дешифрования  (в  качестве контрольного примера понимается текстовый файл в кодировке ASCII).</w:t>
      </w: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Pr="002A3F61" w:rsidRDefault="00AC0039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ценить</w:t>
      </w:r>
      <w:r w:rsidR="002A3F61" w:rsidRPr="002A3F61">
        <w:rPr>
          <w:rFonts w:ascii="Times New Roman" w:hAnsi="Times New Roman" w:cs="Times New Roman"/>
        </w:rPr>
        <w:t xml:space="preserve"> </w:t>
      </w:r>
      <w:proofErr w:type="spellStart"/>
      <w:r w:rsidR="002A3F61" w:rsidRPr="002A3F61">
        <w:rPr>
          <w:rFonts w:ascii="Times New Roman" w:hAnsi="Times New Roman" w:cs="Times New Roman"/>
        </w:rPr>
        <w:t>криптостойкость</w:t>
      </w:r>
      <w:proofErr w:type="spellEnd"/>
      <w:r w:rsidR="002A3F61" w:rsidRPr="002A3F61">
        <w:rPr>
          <w:rFonts w:ascii="Times New Roman" w:hAnsi="Times New Roman" w:cs="Times New Roman"/>
        </w:rPr>
        <w:t xml:space="preserve"> моего варианта алгоритма RSA, а также сделать оценку производительности, </w:t>
      </w:r>
      <w:proofErr w:type="gramStart"/>
      <w:r w:rsidR="002A3F61" w:rsidRPr="002A3F61">
        <w:rPr>
          <w:rFonts w:ascii="Times New Roman" w:hAnsi="Times New Roman" w:cs="Times New Roman"/>
        </w:rPr>
        <w:t>разработанной  программы</w:t>
      </w:r>
      <w:proofErr w:type="gramEnd"/>
      <w:r w:rsidR="002A3F61" w:rsidRPr="002A3F61">
        <w:rPr>
          <w:rFonts w:ascii="Times New Roman" w:hAnsi="Times New Roman" w:cs="Times New Roman"/>
        </w:rPr>
        <w:t>.</w:t>
      </w:r>
    </w:p>
    <w:p w:rsidR="002A3F61" w:rsidRDefault="002A3F61" w:rsidP="00AA52CB">
      <w:pPr>
        <w:spacing w:after="160" w:line="360" w:lineRule="auto"/>
      </w:pPr>
      <w:r>
        <w:br w:type="page"/>
      </w:r>
    </w:p>
    <w:p w:rsidR="007D56B0" w:rsidRDefault="002A3F61" w:rsidP="00AA52CB">
      <w:pPr>
        <w:pStyle w:val="1"/>
        <w:spacing w:line="360" w:lineRule="auto"/>
      </w:pPr>
      <w:bookmarkStart w:id="3" w:name="_Toc416208758"/>
      <w:bookmarkStart w:id="4" w:name="_Toc417027424"/>
      <w:r>
        <w:lastRenderedPageBreak/>
        <w:t>Описание алгоритма</w:t>
      </w:r>
      <w:bookmarkEnd w:id="3"/>
      <w:bookmarkEnd w:id="4"/>
    </w:p>
    <w:p w:rsidR="002A3F61" w:rsidRPr="00193149" w:rsidRDefault="002A3F61" w:rsidP="00AA52CB">
      <w:pPr>
        <w:pStyle w:val="aa"/>
        <w:spacing w:line="360" w:lineRule="auto"/>
        <w:rPr>
          <w:rFonts w:ascii="Times New Roman" w:hAnsi="Times New Roman" w:cs="Times New Roman"/>
        </w:rPr>
      </w:pPr>
    </w:p>
    <w:p w:rsidR="002A3F61" w:rsidRDefault="003129CF" w:rsidP="00FD39D0">
      <w:pPr>
        <w:pStyle w:val="aa"/>
      </w:pPr>
      <w:bookmarkStart w:id="5" w:name="_Toc417027425"/>
      <w:r w:rsidRPr="00193149">
        <w:t xml:space="preserve">Получение </w:t>
      </w:r>
      <w:r w:rsidR="002A3F61" w:rsidRPr="00193149">
        <w:t>открытого и закрытого ключей</w:t>
      </w:r>
      <w:bookmarkEnd w:id="5"/>
    </w:p>
    <w:p w:rsidR="00193149" w:rsidRPr="00193149" w:rsidRDefault="00193149" w:rsidP="00193149">
      <w:pPr>
        <w:pStyle w:val="a8"/>
        <w:rPr>
          <w:rFonts w:ascii="Times New Roman" w:hAnsi="Times New Roman" w:cs="Times New Roman"/>
          <w:b/>
          <w:i/>
        </w:rPr>
      </w:pPr>
    </w:p>
    <w:p w:rsidR="002A3F61" w:rsidRPr="003129CF" w:rsidRDefault="003129CF" w:rsidP="00AA52CB">
      <w:pPr>
        <w:pStyle w:val="a8"/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3129CF">
        <w:rPr>
          <w:rFonts w:ascii="Times New Roman" w:hAnsi="Times New Roman"/>
        </w:rPr>
        <w:t xml:space="preserve">Мы задаем два </w:t>
      </w:r>
      <w:r w:rsidR="00A85BFA" w:rsidRPr="003129CF">
        <w:rPr>
          <w:rFonts w:ascii="Times New Roman" w:hAnsi="Times New Roman"/>
        </w:rPr>
        <w:t>различных простых</w:t>
      </w:r>
      <w:r w:rsidR="002A3F61" w:rsidRPr="003129CF">
        <w:rPr>
          <w:rFonts w:ascii="Times New Roman" w:hAnsi="Times New Roman"/>
        </w:rPr>
        <w:t xml:space="preserve"> </w:t>
      </w:r>
      <w:proofErr w:type="gramStart"/>
      <w:r w:rsidR="002A3F61" w:rsidRPr="003129CF">
        <w:rPr>
          <w:rFonts w:ascii="Times New Roman" w:hAnsi="Times New Roman"/>
        </w:rPr>
        <w:t xml:space="preserve">числа </w:t>
      </w:r>
      <m:oMath>
        <m:r>
          <m:rPr>
            <m:sty m:val="bi"/>
          </m:rPr>
          <w:rPr>
            <w:rFonts w:ascii="Cambria Math" w:hAnsi="Cambria Math"/>
          </w:rPr>
          <m:t>p , q</m:t>
        </m:r>
      </m:oMath>
      <w:r w:rsidR="002A3F61" w:rsidRPr="003129CF">
        <w:rPr>
          <w:rFonts w:ascii="Times New Roman" w:hAnsi="Times New Roman"/>
        </w:rPr>
        <w:t>.</w:t>
      </w:r>
      <w:proofErr w:type="gramEnd"/>
    </w:p>
    <w:p w:rsidR="002A3F61" w:rsidRPr="002A3F61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Положим</w:t>
      </w:r>
      <w:r w:rsidR="002A3F61" w:rsidRPr="002A3F61">
        <w:rPr>
          <w:rFonts w:ascii="Times New Roman" w:hAnsi="Times New Roman"/>
        </w:rPr>
        <w:t xml:space="preserve"> </w:t>
      </w:r>
      <m:oMath>
        <m:r>
          <m:rPr>
            <m:sty m:val="bi"/>
          </m:rPr>
          <w:rPr>
            <w:rFonts w:ascii="Cambria Math" w:hAnsi="Cambria Math"/>
            <w:lang w:val="en-US"/>
          </w:rPr>
          <m:t>n</m:t>
        </m:r>
        <m:r>
          <m:rPr>
            <m:sty m:val="bi"/>
          </m:rPr>
          <w:rPr>
            <w:rFonts w:ascii="Cambria Math" w:hAnsi="Cambria Math"/>
          </w:rPr>
          <m:t xml:space="preserve"> = </m:t>
        </m:r>
        <m:r>
          <m:rPr>
            <m:sty m:val="bi"/>
          </m:rPr>
          <w:rPr>
            <w:rFonts w:ascii="Cambria Math" w:hAnsi="Cambria Math"/>
            <w:lang w:val="en-US"/>
          </w:rPr>
          <m:t>p</m:t>
        </m:r>
        <m:r>
          <m:rPr>
            <m:sty m:val="bi"/>
          </m:rPr>
          <w:rPr>
            <w:rFonts w:ascii="Cambria Math" w:hAnsi="Cambria Math"/>
          </w:rPr>
          <m:t xml:space="preserve"> ∙ q</m:t>
        </m:r>
      </m:oMath>
    </w:p>
    <w:p w:rsidR="002A3F61" w:rsidRPr="002A3F61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Вычисляем </w:t>
      </w:r>
      <w:r w:rsidR="002A3F61" w:rsidRPr="002A3F61">
        <w:rPr>
          <w:rFonts w:ascii="Times New Roman" w:hAnsi="Times New Roman"/>
          <w:b/>
          <w:i/>
        </w:rPr>
        <w:t xml:space="preserve">  </w:t>
      </w:r>
      <m:oMath>
        <m:r>
          <m:rPr>
            <m:sty m:val="bi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e>
        </m:d>
        <m:r>
          <m:rPr>
            <m:sty m:val="bi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q-1</m:t>
            </m:r>
          </m:e>
        </m:d>
        <m:r>
          <m:rPr>
            <m:sty m:val="bi"/>
          </m:rPr>
          <w:rPr>
            <w:rFonts w:ascii="Cambria Math" w:hAnsi="Cambria Math"/>
          </w:rPr>
          <m:t>=d</m:t>
        </m:r>
      </m:oMath>
      <w:r w:rsidR="002A3F61" w:rsidRPr="002A3F61">
        <w:rPr>
          <w:rFonts w:ascii="Times New Roman" w:hAnsi="Times New Roman"/>
          <w:b/>
          <w:i/>
        </w:rPr>
        <w:t xml:space="preserve"> </w:t>
      </w:r>
    </w:p>
    <w:p w:rsidR="003129CF" w:rsidRPr="003129CF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3129CF">
        <w:rPr>
          <w:rFonts w:ascii="Times New Roman" w:hAnsi="Times New Roman"/>
        </w:rPr>
        <w:t>Случайным образом выбирае</w:t>
      </w:r>
      <w:r w:rsidR="003129CF" w:rsidRPr="003129CF">
        <w:rPr>
          <w:rFonts w:ascii="Times New Roman" w:hAnsi="Times New Roman"/>
        </w:rPr>
        <w:t>м</w:t>
      </w:r>
      <w:r w:rsidRPr="003129CF">
        <w:rPr>
          <w:rFonts w:ascii="Times New Roman" w:hAnsi="Times New Roman"/>
        </w:rPr>
        <w:t xml:space="preserve"> </w:t>
      </w:r>
      <w:proofErr w:type="gramStart"/>
      <w:r w:rsidRPr="003129CF">
        <w:rPr>
          <w:rFonts w:ascii="Times New Roman" w:hAnsi="Times New Roman"/>
        </w:rPr>
        <w:t xml:space="preserve">число  </w:t>
      </w:r>
      <m:oMath>
        <m:r>
          <m:rPr>
            <m:sty m:val="bi"/>
          </m:rPr>
          <w:rPr>
            <w:rFonts w:ascii="Cambria Math" w:hAnsi="Cambria Math"/>
          </w:rPr>
          <m:t>s&lt;d</m:t>
        </m:r>
        <m:r>
          <w:rPr>
            <w:rFonts w:ascii="Cambria Math" w:hAnsi="Cambria Math"/>
          </w:rPr>
          <m:t xml:space="preserve"> </m:t>
        </m:r>
      </m:oMath>
      <w:r w:rsidRPr="003129CF">
        <w:rPr>
          <w:rFonts w:ascii="Times New Roman" w:hAnsi="Times New Roman"/>
        </w:rPr>
        <w:t>и</w:t>
      </w:r>
      <w:proofErr w:type="gramEnd"/>
      <w:r w:rsidRPr="003129CF">
        <w:rPr>
          <w:rFonts w:ascii="Times New Roman" w:hAnsi="Times New Roman"/>
        </w:rPr>
        <w:t xml:space="preserve"> взаимно простое с</w:t>
      </w:r>
      <w:r w:rsidRPr="003129CF">
        <w:rPr>
          <w:rFonts w:ascii="Times New Roman" w:hAnsi="Times New Roman"/>
          <w:b/>
        </w:rPr>
        <w:t xml:space="preserve"> </w:t>
      </w:r>
      <m:oMath>
        <m:r>
          <m:rPr>
            <m:sty m:val="bi"/>
          </m:rPr>
          <w:rPr>
            <w:rFonts w:ascii="Cambria Math" w:hAnsi="Cambria Math"/>
          </w:rPr>
          <m:t>d</m:t>
        </m:r>
      </m:oMath>
    </w:p>
    <w:p w:rsidR="003129CF" w:rsidRDefault="00A85BFA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3129CF">
        <w:rPr>
          <w:rFonts w:ascii="Times New Roman" w:hAnsi="Times New Roman"/>
        </w:rPr>
        <w:t>Вычисляем e</w:t>
      </w:r>
      <w:r w:rsidR="002A3F61" w:rsidRPr="003129CF">
        <w:rPr>
          <w:rFonts w:ascii="Times New Roman" w:hAnsi="Times New Roman"/>
        </w:rPr>
        <w:t xml:space="preserve">, такое что    </w:t>
      </w:r>
      <m:oMath>
        <m:r>
          <m:rPr>
            <m:sty m:val="bi"/>
          </m:rPr>
          <w:rPr>
            <w:rFonts w:ascii="Cambria Math" w:hAnsi="Cambria Math"/>
          </w:rPr>
          <m:t>e∙s≡1 mod d</m:t>
        </m:r>
        <m:r>
          <w:rPr>
            <w:rFonts w:ascii="Cambria Math" w:hAnsi="Cambria Math"/>
          </w:rPr>
          <m:t xml:space="preserve"> </m:t>
        </m:r>
      </m:oMath>
      <w:r w:rsidR="002A3F61" w:rsidRPr="003129CF">
        <w:rPr>
          <w:rFonts w:ascii="Times New Roman" w:hAnsi="Times New Roman"/>
        </w:rPr>
        <w:t xml:space="preserve"> </w:t>
      </w:r>
    </w:p>
    <w:p w:rsidR="003129CF" w:rsidRDefault="003129CF" w:rsidP="00AA52CB">
      <w:pPr>
        <w:spacing w:line="360" w:lineRule="auto"/>
        <w:ind w:left="720"/>
        <w:rPr>
          <w:rFonts w:ascii="Times New Roman" w:hAnsi="Times New Roman"/>
        </w:rPr>
      </w:pPr>
    </w:p>
    <w:p w:rsidR="003129CF" w:rsidRDefault="003129CF" w:rsidP="00AA52CB">
      <w:pPr>
        <w:spacing w:line="360" w:lineRule="auto"/>
        <w:rPr>
          <w:rFonts w:ascii="Times New Roman" w:hAnsi="Times New Roman"/>
          <w:b/>
        </w:rPr>
      </w:pPr>
    </w:p>
    <w:p w:rsidR="002A3F61" w:rsidRDefault="002A3F61" w:rsidP="00FD39D0">
      <w:pPr>
        <w:pStyle w:val="aa"/>
      </w:pPr>
      <w:bookmarkStart w:id="6" w:name="_Toc417027426"/>
      <w:r w:rsidRPr="00193149">
        <w:t>Шифрование</w:t>
      </w:r>
      <w:bookmarkEnd w:id="6"/>
    </w:p>
    <w:p w:rsidR="00193149" w:rsidRPr="00193149" w:rsidRDefault="00193149" w:rsidP="00193149">
      <w:pPr>
        <w:pStyle w:val="a8"/>
        <w:spacing w:line="360" w:lineRule="auto"/>
        <w:ind w:left="360"/>
        <w:rPr>
          <w:rFonts w:ascii="Times New Roman" w:hAnsi="Times New Roman"/>
          <w:b/>
          <w:i/>
        </w:rPr>
      </w:pPr>
    </w:p>
    <w:p w:rsidR="002A3F61" w:rsidRPr="00AC0039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 xml:space="preserve">Текст </w:t>
      </w:r>
      <w:r w:rsidR="002A3F61" w:rsidRPr="00AC0039">
        <w:rPr>
          <w:rFonts w:ascii="Times New Roman" w:hAnsi="Times New Roman"/>
        </w:rPr>
        <w:t xml:space="preserve"> </w:t>
      </w:r>
      <w:r w:rsidR="002A3F61" w:rsidRPr="00AC0039">
        <w:rPr>
          <w:rFonts w:ascii="Times New Roman" w:hAnsi="Times New Roman"/>
          <w:b/>
          <w:i/>
          <w:lang w:val="en-US"/>
        </w:rPr>
        <w:t>M</w:t>
      </w:r>
      <w:proofErr w:type="gramEnd"/>
      <w:r w:rsidR="002A3F61" w:rsidRPr="00AC0039">
        <w:rPr>
          <w:rFonts w:ascii="Times New Roman" w:hAnsi="Times New Roman"/>
          <w:b/>
        </w:rPr>
        <w:t xml:space="preserve"> </w:t>
      </w:r>
      <w:r w:rsidR="002A3F61" w:rsidRPr="00AC0039">
        <w:rPr>
          <w:rFonts w:ascii="Times New Roman" w:hAnsi="Times New Roman"/>
        </w:rPr>
        <w:t xml:space="preserve">разбивается на </w:t>
      </w:r>
      <w:proofErr w:type="spellStart"/>
      <w:r w:rsidR="002A3F61" w:rsidRPr="00AC0039">
        <w:rPr>
          <w:rFonts w:ascii="Times New Roman" w:hAnsi="Times New Roman"/>
        </w:rPr>
        <w:t>на</w:t>
      </w:r>
      <w:proofErr w:type="spellEnd"/>
      <w:r w:rsidR="002A3F61" w:rsidRPr="00AC0039">
        <w:rPr>
          <w:rFonts w:ascii="Times New Roman" w:hAnsi="Times New Roman"/>
        </w:rPr>
        <w:t xml:space="preserve"> </w:t>
      </w:r>
      <w:r w:rsidRPr="003129CF">
        <w:rPr>
          <w:rFonts w:ascii="Times New Roman" w:hAnsi="Times New Roman"/>
        </w:rPr>
        <w:t>блоки</w:t>
      </w:r>
      <w:r>
        <w:rPr>
          <w:rFonts w:ascii="Times New Roman" w:hAnsi="Times New Roman"/>
        </w:rPr>
        <w:t>,</w:t>
      </w:r>
      <w:r w:rsidR="002A3F61" w:rsidRPr="00AC0039">
        <w:rPr>
          <w:rFonts w:ascii="Times New Roman" w:hAnsi="Times New Roman"/>
        </w:rPr>
        <w:t xml:space="preserve"> так что размер каждого блока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&lt;n</m:t>
        </m:r>
      </m:oMath>
      <w:r w:rsidR="002A3F61" w:rsidRPr="00AC0039">
        <w:rPr>
          <w:rFonts w:ascii="Times New Roman" w:hAnsi="Times New Roman"/>
          <w:b/>
        </w:rPr>
        <w:t xml:space="preserve">. </w:t>
      </w:r>
      <m:oMath>
        <m:r>
          <m:rPr>
            <m:sty m:val="bi"/>
          </m:rPr>
          <w:rPr>
            <w:rFonts w:ascii="Cambria Math" w:hAnsi="Cambria Math"/>
          </w:rPr>
          <m:t>M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</w:p>
    <w:p w:rsidR="002A3F61" w:rsidRPr="00AC0039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Зашифровываем каждый блок</w:t>
      </w:r>
      <w:r w:rsidRPr="003129CF">
        <w:rPr>
          <w:rFonts w:ascii="Times New Roman" w:hAnsi="Times New Roman"/>
        </w:rPr>
        <w:t>:</w:t>
      </w:r>
      <w:r w:rsidR="002A3F61" w:rsidRPr="00AC0039">
        <w:rPr>
          <w:rFonts w:ascii="Times New Roman" w:hAnsi="Times New Roman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AC0039">
        <w:rPr>
          <w:rFonts w:ascii="Times New Roman" w:hAnsi="Times New Roman"/>
        </w:rPr>
        <w:t>Зашифрованн</w:t>
      </w:r>
      <w:r w:rsidR="003129CF">
        <w:rPr>
          <w:rFonts w:ascii="Times New Roman" w:hAnsi="Times New Roman"/>
        </w:rPr>
        <w:t xml:space="preserve">ый </w:t>
      </w:r>
      <m:oMath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 </w:t>
      </w:r>
      <w:r w:rsidRPr="00AC0039">
        <w:rPr>
          <w:rFonts w:ascii="Times New Roman" w:hAnsi="Times New Roman"/>
        </w:rPr>
        <w:t>передается.</w:t>
      </w:r>
    </w:p>
    <w:p w:rsidR="002A3F61" w:rsidRPr="00AC0039" w:rsidRDefault="002A3F61" w:rsidP="00AA52CB">
      <w:pPr>
        <w:spacing w:line="360" w:lineRule="auto"/>
        <w:ind w:left="1440"/>
        <w:rPr>
          <w:rFonts w:ascii="Times New Roman" w:hAnsi="Times New Roman"/>
        </w:rPr>
      </w:pPr>
    </w:p>
    <w:p w:rsidR="00193149" w:rsidRPr="00FD39D0" w:rsidRDefault="002A3F61" w:rsidP="00FD39D0">
      <w:pPr>
        <w:pStyle w:val="aa"/>
      </w:pPr>
      <w:bookmarkStart w:id="7" w:name="_Toc417027427"/>
      <w:r w:rsidRPr="00FD39D0">
        <w:t>Расшифровка</w:t>
      </w:r>
      <w:bookmarkEnd w:id="7"/>
    </w:p>
    <w:p w:rsidR="00193149" w:rsidRPr="00193149" w:rsidRDefault="00193149" w:rsidP="00193149"/>
    <w:p w:rsidR="00415BD2" w:rsidRDefault="00305C6D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Расшифровываем каждый полученный блок</w:t>
      </w:r>
      <w:r w:rsidR="00415BD2">
        <w:rPr>
          <w:rFonts w:ascii="Times New Roman" w:hAnsi="Times New Roman"/>
        </w:rPr>
        <w:t xml:space="preserve"> зашифрованного текста</w:t>
      </w:r>
    </w:p>
    <w:p w:rsidR="002A3F61" w:rsidRPr="00AC0039" w:rsidRDefault="002A3F61" w:rsidP="00AA52CB">
      <w:pPr>
        <w:spacing w:line="360" w:lineRule="auto"/>
        <w:ind w:left="1440"/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 </w:t>
      </w:r>
      <m:oMath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</w:t>
      </w:r>
      <w:r w:rsidR="00415BD2" w:rsidRPr="00415BD2">
        <w:rPr>
          <w:rFonts w:ascii="Times New Roman" w:hAnsi="Times New Roman"/>
          <w:b/>
        </w:rPr>
        <w:t>:</w:t>
      </w:r>
      <w:r w:rsidR="00415BD2">
        <w:rPr>
          <w:rFonts w:ascii="Times New Roman" w:hAnsi="Times New Roman"/>
        </w:rPr>
        <w:t xml:space="preserve"> 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e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Блоки </w:t>
      </w:r>
      <m:oMath>
        <m:r>
          <m:rPr>
            <m:sty m:val="bi"/>
          </m:rPr>
          <w:rPr>
            <w:rFonts w:ascii="Cambria Math" w:hAnsi="Cambria Math"/>
          </w:rPr>
          <m:t>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</w:rPr>
        <w:t xml:space="preserve">  объединяются в сообщение</w:t>
      </w:r>
      <m:oMath>
        <m:r>
          <w:rPr>
            <w:rFonts w:ascii="Cambria Math" w:hAnsi="Cambria Math"/>
          </w:rPr>
          <m:t xml:space="preserve"> </m:t>
        </m:r>
        <m:r>
          <m:rPr>
            <m:sty m:val="bi"/>
          </m:rPr>
          <w:rPr>
            <w:rFonts w:ascii="Cambria Math" w:hAnsi="Cambria Math"/>
          </w:rPr>
          <m:t xml:space="preserve"> M</m:t>
        </m:r>
      </m:oMath>
      <w:r w:rsidRPr="00AC0039">
        <w:rPr>
          <w:rFonts w:ascii="Times New Roman" w:hAnsi="Times New Roman"/>
        </w:rPr>
        <w:t>.</w:t>
      </w:r>
    </w:p>
    <w:p w:rsidR="002A3F61" w:rsidRPr="00AC0039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m:oMath>
        <m:r>
          <m:rPr>
            <m:sty m:val="bi"/>
          </m:rPr>
          <w:rPr>
            <w:rFonts w:ascii="Cambria Math" w:hAnsi="Cambria Math"/>
          </w:rPr>
          <m:t>M</m:t>
        </m:r>
      </m:oMath>
      <w:r w:rsidR="00415BD2">
        <w:rPr>
          <w:rFonts w:ascii="Times New Roman" w:hAnsi="Times New Roman"/>
        </w:rPr>
        <w:t xml:space="preserve"> - исходный</w:t>
      </w:r>
      <w:r w:rsidRPr="00AC0039">
        <w:rPr>
          <w:rFonts w:ascii="Times New Roman" w:hAnsi="Times New Roman"/>
        </w:rPr>
        <w:t xml:space="preserve"> </w:t>
      </w:r>
      <w:r w:rsidR="003129CF">
        <w:rPr>
          <w:rFonts w:ascii="Times New Roman" w:hAnsi="Times New Roman"/>
        </w:rPr>
        <w:t>текст</w:t>
      </w:r>
    </w:p>
    <w:p w:rsidR="00AC0039" w:rsidRDefault="00AC0039" w:rsidP="00AA52CB">
      <w:pPr>
        <w:spacing w:after="160" w:line="360" w:lineRule="auto"/>
      </w:pPr>
      <w:r>
        <w:br w:type="page"/>
      </w:r>
    </w:p>
    <w:p w:rsidR="002A3F61" w:rsidRDefault="00AC0039" w:rsidP="00AA52CB">
      <w:pPr>
        <w:pStyle w:val="1"/>
        <w:spacing w:line="360" w:lineRule="auto"/>
      </w:pPr>
      <w:bookmarkStart w:id="8" w:name="_Toc416208759"/>
      <w:bookmarkStart w:id="9" w:name="_Toc417027428"/>
      <w:r>
        <w:lastRenderedPageBreak/>
        <w:t>Блок-схема алгоритма</w:t>
      </w:r>
      <w:bookmarkEnd w:id="8"/>
      <w:bookmarkEnd w:id="9"/>
      <w:r>
        <w:t xml:space="preserve"> </w:t>
      </w:r>
    </w:p>
    <w:p w:rsidR="00AC0039" w:rsidRPr="00AC0039" w:rsidRDefault="006609C9" w:rsidP="00AA52CB">
      <w:pPr>
        <w:spacing w:line="360" w:lineRule="auto"/>
      </w:pPr>
      <w:r>
        <w:object w:dxaOrig="9001" w:dyaOrig="9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490pt" o:ole="">
            <v:imagedata r:id="rId8" o:title=""/>
          </v:shape>
          <o:OLEObject Type="Embed" ProgID="Visio.Drawing.15" ShapeID="_x0000_i1025" DrawAspect="Content" ObjectID="_1490769260" r:id="rId9"/>
        </w:object>
      </w:r>
    </w:p>
    <w:p w:rsidR="007F7F0D" w:rsidRPr="006609C9" w:rsidRDefault="007F7F0D" w:rsidP="00AA52CB">
      <w:pPr>
        <w:spacing w:line="360" w:lineRule="auto"/>
        <w:rPr>
          <w:lang w:val="en-US"/>
        </w:rPr>
      </w:pPr>
    </w:p>
    <w:p w:rsidR="007F7F0D" w:rsidRDefault="007F7F0D" w:rsidP="00AA52CB">
      <w:pPr>
        <w:spacing w:after="160" w:line="360" w:lineRule="auto"/>
      </w:pPr>
      <w:r>
        <w:br w:type="page"/>
      </w:r>
    </w:p>
    <w:p w:rsidR="00AC0039" w:rsidRDefault="007F7F0D" w:rsidP="00AA52CB">
      <w:pPr>
        <w:pStyle w:val="1"/>
        <w:spacing w:line="360" w:lineRule="auto"/>
      </w:pPr>
      <w:bookmarkStart w:id="10" w:name="_Toc416208760"/>
      <w:bookmarkStart w:id="11" w:name="_Toc417027429"/>
      <w:r w:rsidRPr="007F7F0D">
        <w:lastRenderedPageBreak/>
        <w:t>Листинг программы, реализующей алгоритмы</w:t>
      </w:r>
      <w:bookmarkEnd w:id="10"/>
      <w:bookmarkEnd w:id="11"/>
    </w:p>
    <w:p w:rsidR="007F7F0D" w:rsidRPr="004D4CF3" w:rsidRDefault="007F7F0D" w:rsidP="00AA52CB">
      <w:pPr>
        <w:spacing w:line="360" w:lineRule="auto"/>
        <w:rPr>
          <w:rFonts w:ascii="Courier New" w:hAnsi="Courier New" w:cs="Courier New"/>
          <w:color w:val="5B9BD5" w:themeColor="accent1"/>
        </w:rPr>
      </w:pPr>
    </w:p>
    <w:p w:rsidR="007F7F0D" w:rsidRPr="00621045" w:rsidRDefault="007F7F0D" w:rsidP="00AA52CB">
      <w:pPr>
        <w:pStyle w:val="2"/>
        <w:spacing w:line="360" w:lineRule="auto"/>
        <w:ind w:firstLine="708"/>
      </w:pPr>
      <w:bookmarkStart w:id="12" w:name="_Toc416208761"/>
      <w:bookmarkStart w:id="13" w:name="_Toc417027430"/>
      <w:r>
        <w:t>Класс</w:t>
      </w:r>
      <w:r w:rsidRPr="00BD2257">
        <w:t xml:space="preserve"> </w:t>
      </w:r>
      <w:bookmarkEnd w:id="12"/>
      <w:proofErr w:type="spellStart"/>
      <w:r w:rsidR="00A04BB8" w:rsidRPr="00A04BB8">
        <w:rPr>
          <w:lang w:val="en-US"/>
        </w:rPr>
        <w:t>PartitionManager</w:t>
      </w:r>
      <w:bookmarkEnd w:id="13"/>
      <w:proofErr w:type="spellEnd"/>
    </w:p>
    <w:p w:rsidR="004D4CF3" w:rsidRPr="00BD2257" w:rsidRDefault="004D4CF3" w:rsidP="00AA52CB">
      <w:pPr>
        <w:spacing w:line="360" w:lineRule="auto"/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Класс</w:t>
      </w:r>
      <w:proofErr w:type="gram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ботающий с кодировками и разбиением текста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PartitionManager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ToString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Переобразует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збиение в строку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</w:rPr>
        <w:t>String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resul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</w:t>
      </w:r>
      <w:r w:rsidRPr="00A22161">
        <w:rPr>
          <w:rFonts w:ascii="Courier New" w:hAnsi="Courier New" w:cs="Courier New"/>
          <w:color w:val="A31515"/>
          <w:sz w:val="16"/>
          <w:szCs w:val="16"/>
          <w:highlight w:val="white"/>
        </w:rPr>
        <w:t>""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ingToPartition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,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*Разбиваем строку на блоки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s - входная строка, 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length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- длина блока в байтах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/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s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=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0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count &lt; length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lse</w:t>
      </w:r>
      <w:proofErr w:type="gram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lea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ou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gt; 0)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Препобразует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строку кодировки windows-1251 в байт-массив 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  */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A22161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,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Byte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bytes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Преобразует байт-массив в строку в кодировке windows-1251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*/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    </w:t>
      </w:r>
      <w:proofErr w:type="spellStart"/>
      <w:proofErr w:type="gram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A22161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,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bytes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String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3E2D6B" w:rsidRPr="00A22161" w:rsidRDefault="00A22161" w:rsidP="00A22161">
      <w:pPr>
        <w:spacing w:line="360" w:lineRule="auto"/>
        <w:rPr>
          <w:rFonts w:ascii="Courier New" w:hAnsi="Courier New" w:cs="Courier New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621045" w:rsidRPr="00621045" w:rsidRDefault="00621045" w:rsidP="00AA52CB">
      <w:pPr>
        <w:pStyle w:val="2"/>
        <w:spacing w:line="360" w:lineRule="auto"/>
        <w:ind w:firstLine="708"/>
        <w:rPr>
          <w:highlight w:val="white"/>
        </w:rPr>
      </w:pPr>
      <w:bookmarkStart w:id="14" w:name="_Toc417027431"/>
      <w:r>
        <w:rPr>
          <w:highlight w:val="white"/>
        </w:rPr>
        <w:t xml:space="preserve">Класс </w:t>
      </w:r>
      <w:proofErr w:type="spellStart"/>
      <w:r>
        <w:rPr>
          <w:highlight w:val="white"/>
          <w:lang w:val="en-US"/>
        </w:rPr>
        <w:t>RSACrypto</w:t>
      </w:r>
      <w:bookmarkEnd w:id="14"/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Numeric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Security.Cryptograph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{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* Алгоритм шифрования с 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ключом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*/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o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(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reate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</w:rPr>
        <w:t>#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</w:rPr>
        <w:t>region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Методы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для генерации случайного ключа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andom(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bytes == 0)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uffer =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bytes]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ffer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ffer[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 - 1] = (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((buffer[bytes - 1] &amp; 127) | 64)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старший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байт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uffer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ool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imar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</w:rPr>
        <w:t>if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(x 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&lt; 2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) 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</w:rPr>
        <w:t>false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/ отбрасываем отрицательные и единицу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.ToByteArra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</w:rPr>
        <w:t>i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test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2*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len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+ 100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 Чем больше </w:t>
      </w:r>
      <w:proofErr w:type="gram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тестов</w:t>
      </w:r>
      <w:proofErr w:type="gram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тем меньше вероятность ошибиться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 = x - 1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tests;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 = (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andom(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 (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*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Double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()))%y) + 1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берём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ненулевое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/ проверяем выполнение малой теоремы Ферма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/ если простое то a^(x-</w:t>
      </w:r>
      <w:proofErr w:type="gram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1)=</w:t>
      </w:r>
      <w:proofErr w:type="gram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=1 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mod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x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(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a, y, x) - 1).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Zero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/ признаём число простым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/ хотя можем продолжать ошибаться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/ и в случае ошибки стойкость рушится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ru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andom(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bytes) | 1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являются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нечётными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</w:rPr>
        <w:t>while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(!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IsPrimary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(x)) x += 2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/ Движемся вперёд пока не встретим простое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air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10^x==2^y 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 x=y*</w:t>
      </w:r>
      <w:proofErr w:type="gram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log10(</w:t>
      </w:r>
      <w:proofErr w:type="gram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2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ecimals/</w:t>
      </w:r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1 = bits/2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2 = bits - bits1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1 = (bits1 + 7)/8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2 = (bits2 + 7)/8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p = </w:t>
      </w:r>
      <w:proofErr w:type="spellStart"/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1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q = </w:t>
      </w:r>
      <w:proofErr w:type="spellStart"/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2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n = _p*_q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_p - 1)*(_q - 1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e = _</w:t>
      </w:r>
      <w:proofErr w:type="spellStart"/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Number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, _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Numbers.Length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]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d = </w:t>
      </w:r>
      <w:proofErr w:type="spellStart"/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vateKe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 xml:space="preserve">        #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ndregion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C14678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</w:rPr>
        <w:t>[] _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Numbers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{17, 257, 65537}; </w:t>
      </w:r>
      <w:r w:rsidRPr="00C14678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C1467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C1467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для</w:t>
      </w:r>
      <w:r w:rsidRPr="00C1467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ого</w:t>
      </w:r>
      <w:r w:rsidRPr="00C1467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ключа</w:t>
      </w:r>
      <w:r w:rsidRPr="00C14678">
        <w:rPr>
          <w:rFonts w:ascii="Courier New" w:hAnsi="Courier New" w:cs="Courier New"/>
          <w:color w:val="008000"/>
          <w:sz w:val="16"/>
          <w:szCs w:val="16"/>
          <w:highlight w:val="white"/>
        </w:rPr>
        <w:t>(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взаимо</w:t>
      </w:r>
      <w:proofErr w:type="spellEnd"/>
      <w:r w:rsidRPr="00C1467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C1467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с</w:t>
      </w:r>
      <w:r w:rsidRPr="00C1467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N</w:t>
      </w:r>
      <w:r w:rsidRPr="00C14678">
        <w:rPr>
          <w:rFonts w:ascii="Courier New" w:hAnsi="Courier New" w:cs="Courier New"/>
          <w:color w:val="008000"/>
          <w:sz w:val="16"/>
          <w:szCs w:val="16"/>
          <w:highlight w:val="white"/>
        </w:rPr>
        <w:t>)</w:t>
      </w:r>
    </w:p>
    <w:p w:rsidR="00A22161" w:rsidRPr="00C14678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d,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rivate key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e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ublic key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n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p,q,n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p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p,q,n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q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p,q,n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Crypto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air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imals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Crypto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,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_</w:t>
      </w:r>
      <w:proofErr w:type="spellStart"/>
      <w:proofErr w:type="gram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p,_</w:t>
      </w:r>
      <w:proofErr w:type="gram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q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два простых числа которые инициализируют класс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/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p = p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q = q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n = _p*_q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Вычисляем число n как произведение </w:t>
      </w:r>
      <w:proofErr w:type="gram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целых  чисел</w:t>
      </w:r>
      <w:proofErr w:type="gram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eF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(_p - 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1)*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(_q - 1)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Считаем  функцию 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эйлера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e = _</w:t>
      </w:r>
      <w:proofErr w:type="spellStart"/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primeNumber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[</w:t>
      </w:r>
      <w:proofErr w:type="spellStart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Rnd.Nex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(0, _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primeNumbers.Length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)]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Находим 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взаимо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-простое с ним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_d = </w:t>
      </w:r>
      <w:proofErr w:type="spellStart"/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vateKe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F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n;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d;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e;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byteLength</w:t>
      </w:r>
      <w:proofErr w:type="spellEnd"/>
    </w:p>
    <w:p w:rsidR="00A22161" w:rsidRPr="00C14678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Длина </w:t>
      </w:r>
      <w:proofErr w:type="gram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числа  байт</w:t>
      </w:r>
      <w:proofErr w:type="gram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-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масссива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числа n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.ToByteArra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ncryptMessage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*Шифруем сообщение открытым ключом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message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- сообщение (в виде байт массива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/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, _d, _n).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oByteArra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ryptMessage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фруем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c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ообщение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, _e, _n).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oByteArra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vateKe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/Вычисляем закрытый ключ, находя обратный по модулю элемент кольца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y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 = 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OD(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_e, E,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%E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 E)%E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OD(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,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,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реный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Алгоритм Евклида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lastRenderedPageBreak/>
        <w:t xml:space="preserve">          * Решает 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диофантово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уравнение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 */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a == 0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x = 0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y = 1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y1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OD(</w:t>
      </w:r>
      <w:proofErr w:type="spellStart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%a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a,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1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x = y1 - (b/a)*x1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y = x1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;</w:t>
      </w:r>
    </w:p>
    <w:p w:rsidR="00A22161" w:rsidRPr="00C14678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621045" w:rsidRPr="00A22161" w:rsidRDefault="00A22161" w:rsidP="00A22161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621045" w:rsidRPr="00B35EEE" w:rsidRDefault="00621045" w:rsidP="00AA52CB">
      <w:pPr>
        <w:spacing w:line="360" w:lineRule="auto"/>
        <w:rPr>
          <w:highlight w:val="white"/>
          <w:lang w:val="en-US"/>
        </w:rPr>
      </w:pPr>
      <w:r w:rsidRPr="00B35EEE">
        <w:rPr>
          <w:highlight w:val="white"/>
          <w:lang w:val="en-US"/>
        </w:rPr>
        <w:br w:type="page"/>
      </w:r>
    </w:p>
    <w:p w:rsidR="00621045" w:rsidRPr="00B35EEE" w:rsidRDefault="00621045" w:rsidP="00AA52CB">
      <w:pPr>
        <w:spacing w:line="360" w:lineRule="auto"/>
        <w:rPr>
          <w:highlight w:val="white"/>
          <w:lang w:val="en-US"/>
        </w:rPr>
      </w:pPr>
    </w:p>
    <w:p w:rsidR="000A133B" w:rsidRDefault="00F81DA5" w:rsidP="00AA52CB">
      <w:pPr>
        <w:pStyle w:val="1"/>
        <w:spacing w:line="360" w:lineRule="auto"/>
        <w:rPr>
          <w:highlight w:val="white"/>
        </w:rPr>
      </w:pPr>
      <w:bookmarkStart w:id="15" w:name="_Toc416208763"/>
      <w:bookmarkStart w:id="16" w:name="_Toc417027432"/>
      <w:r>
        <w:rPr>
          <w:highlight w:val="white"/>
        </w:rPr>
        <w:t>Контрольные п</w:t>
      </w:r>
      <w:r w:rsidR="000A133B">
        <w:rPr>
          <w:highlight w:val="white"/>
        </w:rPr>
        <w:t>римеры</w:t>
      </w:r>
      <w:bookmarkEnd w:id="16"/>
      <w:r w:rsidR="000A133B">
        <w:rPr>
          <w:highlight w:val="white"/>
        </w:rPr>
        <w:t xml:space="preserve"> </w:t>
      </w:r>
      <w:bookmarkEnd w:id="15"/>
    </w:p>
    <w:p w:rsidR="000A133B" w:rsidRPr="000A133B" w:rsidRDefault="000A133B" w:rsidP="00AA52CB">
      <w:pPr>
        <w:pStyle w:val="aa"/>
        <w:spacing w:line="360" w:lineRule="auto"/>
        <w:rPr>
          <w:highlight w:val="white"/>
        </w:rPr>
      </w:pPr>
    </w:p>
    <w:p w:rsidR="000A133B" w:rsidRPr="00D15C4E" w:rsidRDefault="00D15C4E" w:rsidP="00AA52CB">
      <w:pPr>
        <w:pStyle w:val="aa"/>
        <w:spacing w:line="360" w:lineRule="auto"/>
        <w:rPr>
          <w:highlight w:val="white"/>
        </w:rPr>
      </w:pPr>
      <w:bookmarkStart w:id="17" w:name="_Toc417027433"/>
      <w:r w:rsidRPr="00D15C4E">
        <w:rPr>
          <w:highlight w:val="white"/>
        </w:rPr>
        <w:t>Пример №1</w:t>
      </w:r>
      <w:bookmarkEnd w:id="17"/>
    </w:p>
    <w:p w:rsidR="00D15C4E" w:rsidRPr="00D15C4E" w:rsidRDefault="00C14678" w:rsidP="00153CFB">
      <w:pPr>
        <w:spacing w:line="360" w:lineRule="auto"/>
        <w:jc w:val="center"/>
        <w:rPr>
          <w:rFonts w:ascii="Times New Roman" w:hAnsi="Times New Roman"/>
          <w:b/>
          <w:highlight w:val="white"/>
        </w:rPr>
      </w:pPr>
      <w:r>
        <w:rPr>
          <w:rFonts w:ascii="Times New Roman" w:hAnsi="Times New Roman"/>
          <w:b/>
        </w:rPr>
        <w:pict>
          <v:shape id="_x0000_i1026" type="#_x0000_t75" style="width:336pt;height:549pt">
            <v:imagedata r:id="rId10" o:title="2015-04-09_105827"/>
          </v:shape>
        </w:pict>
      </w:r>
    </w:p>
    <w:p w:rsidR="000A133B" w:rsidRDefault="000A133B" w:rsidP="00AA52CB">
      <w:pPr>
        <w:spacing w:after="160"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18" w:name="_Toc417027434"/>
      <w:r w:rsidRPr="00D15C4E">
        <w:rPr>
          <w:highlight w:val="white"/>
        </w:rPr>
        <w:lastRenderedPageBreak/>
        <w:t xml:space="preserve">Пример </w:t>
      </w:r>
      <w:r>
        <w:rPr>
          <w:highlight w:val="white"/>
        </w:rPr>
        <w:t>№2</w:t>
      </w:r>
      <w:bookmarkEnd w:id="18"/>
    </w:p>
    <w:p w:rsidR="00BD2257" w:rsidRPr="00BD2257" w:rsidRDefault="00BD2257" w:rsidP="00AA52CB">
      <w:pPr>
        <w:spacing w:line="360" w:lineRule="auto"/>
        <w:rPr>
          <w:highlight w:val="white"/>
        </w:rPr>
      </w:pPr>
    </w:p>
    <w:p w:rsidR="00BD2257" w:rsidRPr="00BD2257" w:rsidRDefault="00C14678" w:rsidP="00153CFB">
      <w:pPr>
        <w:spacing w:line="360" w:lineRule="auto"/>
        <w:jc w:val="center"/>
        <w:rPr>
          <w:highlight w:val="white"/>
        </w:rPr>
      </w:pPr>
      <w:r>
        <w:rPr>
          <w:highlight w:val="white"/>
        </w:rPr>
        <w:pict>
          <v:shape id="_x0000_i1027" type="#_x0000_t75" style="width:336pt;height:549pt">
            <v:imagedata r:id="rId11" o:title="2015-04-09_105915"/>
          </v:shape>
        </w:pict>
      </w:r>
    </w:p>
    <w:p w:rsidR="00BD2257" w:rsidRDefault="00BD2257" w:rsidP="00AA52CB">
      <w:pPr>
        <w:spacing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19" w:name="_Toc417027435"/>
      <w:r w:rsidRPr="00D15C4E">
        <w:rPr>
          <w:highlight w:val="white"/>
        </w:rPr>
        <w:lastRenderedPageBreak/>
        <w:t xml:space="preserve">Пример </w:t>
      </w:r>
      <w:r>
        <w:rPr>
          <w:highlight w:val="white"/>
        </w:rPr>
        <w:t>№3</w:t>
      </w:r>
      <w:bookmarkEnd w:id="19"/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Default="00C14678" w:rsidP="00153CFB">
      <w:pPr>
        <w:spacing w:line="360" w:lineRule="auto"/>
        <w:jc w:val="center"/>
        <w:rPr>
          <w:highlight w:val="white"/>
        </w:rPr>
      </w:pPr>
      <w:r>
        <w:rPr>
          <w:highlight w:val="white"/>
        </w:rPr>
        <w:pict>
          <v:shape id="_x0000_i1028" type="#_x0000_t75" style="width:336pt;height:549pt">
            <v:imagedata r:id="rId12" o:title="2015-04-09_110003"/>
          </v:shape>
        </w:pict>
      </w:r>
    </w:p>
    <w:p w:rsidR="00BD2257" w:rsidRDefault="00BD2257" w:rsidP="00AA52CB">
      <w:pPr>
        <w:spacing w:line="360" w:lineRule="auto"/>
        <w:rPr>
          <w:highlight w:val="white"/>
        </w:rPr>
      </w:pPr>
    </w:p>
    <w:p w:rsidR="00AA52CB" w:rsidRDefault="00AA52CB">
      <w:pPr>
        <w:rPr>
          <w:highlight w:val="white"/>
        </w:rPr>
      </w:pPr>
      <w:r>
        <w:rPr>
          <w:highlight w:val="white"/>
        </w:rPr>
        <w:br w:type="page"/>
      </w:r>
    </w:p>
    <w:p w:rsidR="00BD2257" w:rsidRPr="00BD2257" w:rsidRDefault="00BD2257" w:rsidP="00AA52CB">
      <w:pPr>
        <w:spacing w:line="360" w:lineRule="auto"/>
        <w:rPr>
          <w:highlight w:val="white"/>
        </w:rPr>
      </w:pPr>
    </w:p>
    <w:p w:rsidR="00AA52CB" w:rsidRDefault="00BD2257" w:rsidP="00AA52CB">
      <w:pPr>
        <w:pStyle w:val="aa"/>
        <w:spacing w:line="360" w:lineRule="auto"/>
        <w:rPr>
          <w:highlight w:val="white"/>
        </w:rPr>
      </w:pPr>
      <w:bookmarkStart w:id="20" w:name="_Toc417027436"/>
      <w:r w:rsidRPr="00D15C4E">
        <w:rPr>
          <w:highlight w:val="white"/>
        </w:rPr>
        <w:t xml:space="preserve">Пример </w:t>
      </w:r>
      <w:r>
        <w:rPr>
          <w:highlight w:val="white"/>
        </w:rPr>
        <w:t>№4</w:t>
      </w:r>
      <w:bookmarkEnd w:id="20"/>
    </w:p>
    <w:p w:rsidR="00AA52CB" w:rsidRPr="00AA52CB" w:rsidRDefault="00AA52CB" w:rsidP="00AA52CB">
      <w:pPr>
        <w:rPr>
          <w:highlight w:val="white"/>
        </w:rPr>
      </w:pPr>
    </w:p>
    <w:p w:rsidR="00BD2257" w:rsidRDefault="00724180" w:rsidP="00153CFB">
      <w:pPr>
        <w:jc w:val="center"/>
        <w:rPr>
          <w:highlight w:val="white"/>
        </w:rPr>
      </w:pPr>
      <w:r>
        <w:rPr>
          <w:highlight w:val="white"/>
        </w:rPr>
        <w:pict>
          <v:shape id="_x0000_i1029" type="#_x0000_t75" style="width:298.5pt;height:552.5pt">
            <v:imagedata r:id="rId13" o:title="2015-04-09_110055"/>
          </v:shape>
        </w:pict>
      </w:r>
    </w:p>
    <w:p w:rsidR="00BD2257" w:rsidRDefault="00BD2257" w:rsidP="00AA52CB">
      <w:pPr>
        <w:spacing w:line="360" w:lineRule="auto"/>
        <w:rPr>
          <w:highlight w:val="white"/>
        </w:rPr>
      </w:pPr>
      <w:r>
        <w:rPr>
          <w:highlight w:val="white"/>
        </w:rPr>
        <w:br w:type="page"/>
      </w:r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21" w:name="_Toc417027437"/>
      <w:r w:rsidRPr="00D15C4E">
        <w:rPr>
          <w:highlight w:val="white"/>
        </w:rPr>
        <w:t xml:space="preserve">Пример </w:t>
      </w:r>
      <w:r>
        <w:rPr>
          <w:highlight w:val="white"/>
        </w:rPr>
        <w:t>№5</w:t>
      </w:r>
      <w:bookmarkEnd w:id="21"/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Pr="00BD2257" w:rsidRDefault="00724180" w:rsidP="00153CFB">
      <w:pPr>
        <w:spacing w:line="360" w:lineRule="auto"/>
        <w:jc w:val="center"/>
        <w:rPr>
          <w:highlight w:val="white"/>
          <w:lang w:val="en-US"/>
        </w:rPr>
      </w:pPr>
      <w:r>
        <w:rPr>
          <w:highlight w:val="white"/>
          <w:lang w:val="en-US"/>
        </w:rPr>
        <w:pict>
          <v:shape id="_x0000_i1030" type="#_x0000_t75" style="width:298.5pt;height:552.5pt">
            <v:imagedata r:id="rId14" o:title="2015-04-09_110105"/>
          </v:shape>
        </w:pict>
      </w:r>
    </w:p>
    <w:p w:rsidR="00BD2257" w:rsidRPr="00BD2257" w:rsidRDefault="00BD2257" w:rsidP="00AA52CB">
      <w:pPr>
        <w:spacing w:line="360" w:lineRule="auto"/>
        <w:rPr>
          <w:rFonts w:ascii="Courier New" w:hAnsi="Courier New" w:cs="Courier New"/>
          <w:color w:val="000000"/>
          <w:sz w:val="32"/>
          <w:szCs w:val="32"/>
          <w:highlight w:val="white"/>
        </w:rPr>
      </w:pPr>
    </w:p>
    <w:p w:rsidR="00BD2257" w:rsidRDefault="00BD2257" w:rsidP="00AA52CB">
      <w:pPr>
        <w:spacing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BD2257" w:rsidRDefault="00BD2257" w:rsidP="00AA52CB">
      <w:pPr>
        <w:spacing w:after="160"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C14678" w:rsidRDefault="00C14678" w:rsidP="00C14678">
      <w:pPr>
        <w:pStyle w:val="1"/>
        <w:rPr>
          <w:highlight w:val="white"/>
        </w:rPr>
      </w:pPr>
      <w:bookmarkStart w:id="22" w:name="_Toc416208765"/>
      <w:bookmarkStart w:id="23" w:name="_Toc417024414"/>
      <w:bookmarkStart w:id="24" w:name="_Toc417027438"/>
      <w:r>
        <w:rPr>
          <w:highlight w:val="white"/>
        </w:rPr>
        <w:t>Тестирование производительности</w:t>
      </w:r>
      <w:bookmarkEnd w:id="23"/>
      <w:bookmarkEnd w:id="24"/>
    </w:p>
    <w:p w:rsidR="00C14678" w:rsidRDefault="00C14678" w:rsidP="00C14678">
      <w:pPr>
        <w:rPr>
          <w:highlight w:val="white"/>
        </w:rPr>
      </w:pPr>
    </w:p>
    <w:p w:rsidR="00C14678" w:rsidRPr="009749A4" w:rsidRDefault="00C14678" w:rsidP="00C14678">
      <w:pPr>
        <w:rPr>
          <w:highlight w:val="white"/>
        </w:rPr>
      </w:pPr>
      <w:r>
        <w:rPr>
          <w:highlight w:val="white"/>
          <w:lang w:val="en-US"/>
        </w:rPr>
        <w:t>Windows</w:t>
      </w:r>
      <w:r w:rsidRPr="009C1EC5">
        <w:rPr>
          <w:highlight w:val="white"/>
        </w:rPr>
        <w:t xml:space="preserve"> 8.1 Проф</w:t>
      </w:r>
      <w:r>
        <w:rPr>
          <w:highlight w:val="white"/>
        </w:rPr>
        <w:t>ессиональная</w:t>
      </w:r>
    </w:p>
    <w:p w:rsidR="00C14678" w:rsidRPr="009C1EC5" w:rsidRDefault="00C14678" w:rsidP="00C14678">
      <w:pPr>
        <w:rPr>
          <w:highlight w:val="white"/>
        </w:rPr>
      </w:pPr>
      <w:r>
        <w:rPr>
          <w:highlight w:val="white"/>
        </w:rPr>
        <w:t>Процессор</w:t>
      </w:r>
      <w:r w:rsidRPr="009C1EC5">
        <w:rPr>
          <w:highlight w:val="white"/>
        </w:rPr>
        <w:t xml:space="preserve">: </w:t>
      </w:r>
      <w:r>
        <w:rPr>
          <w:highlight w:val="white"/>
          <w:lang w:val="en-US"/>
        </w:rPr>
        <w:t>Intel</w:t>
      </w:r>
      <w:r w:rsidRPr="009C1EC5">
        <w:rPr>
          <w:highlight w:val="white"/>
        </w:rPr>
        <w:t xml:space="preserve"> </w:t>
      </w:r>
      <w:r>
        <w:rPr>
          <w:highlight w:val="white"/>
          <w:lang w:val="en-US"/>
        </w:rPr>
        <w:t>Core</w:t>
      </w:r>
      <w:r w:rsidRPr="009C1EC5">
        <w:rPr>
          <w:highlight w:val="white"/>
        </w:rPr>
        <w:t xml:space="preserve"> </w:t>
      </w:r>
      <w:r>
        <w:rPr>
          <w:highlight w:val="white"/>
          <w:lang w:val="en-US"/>
        </w:rPr>
        <w:t>Duo</w:t>
      </w:r>
      <w:r w:rsidRPr="009C1EC5">
        <w:rPr>
          <w:highlight w:val="white"/>
        </w:rPr>
        <w:t xml:space="preserve"> </w:t>
      </w:r>
      <w:r>
        <w:rPr>
          <w:highlight w:val="white"/>
          <w:lang w:val="en-US"/>
        </w:rPr>
        <w:t>E</w:t>
      </w:r>
      <w:r w:rsidRPr="009C1EC5">
        <w:rPr>
          <w:highlight w:val="white"/>
        </w:rPr>
        <w:t>8600 @ 3.33</w:t>
      </w:r>
      <w:r>
        <w:rPr>
          <w:highlight w:val="white"/>
          <w:lang w:val="en-US"/>
        </w:rPr>
        <w:t>GHz</w:t>
      </w:r>
      <w:r w:rsidRPr="009C1EC5">
        <w:rPr>
          <w:highlight w:val="white"/>
        </w:rPr>
        <w:t xml:space="preserve"> 2.67</w:t>
      </w:r>
      <w:r>
        <w:rPr>
          <w:highlight w:val="white"/>
          <w:lang w:val="en-US"/>
        </w:rPr>
        <w:t>GHz</w:t>
      </w:r>
    </w:p>
    <w:p w:rsidR="00C14678" w:rsidRDefault="00C14678" w:rsidP="00C14678">
      <w:pPr>
        <w:rPr>
          <w:highlight w:val="white"/>
        </w:rPr>
      </w:pPr>
      <w:r w:rsidRPr="009C1EC5">
        <w:rPr>
          <w:highlight w:val="white"/>
        </w:rPr>
        <w:t>Установленная память: 8,00 Г</w:t>
      </w:r>
      <w:r>
        <w:rPr>
          <w:highlight w:val="white"/>
        </w:rPr>
        <w:t>Б</w:t>
      </w:r>
    </w:p>
    <w:p w:rsidR="00C14678" w:rsidRPr="009749A4" w:rsidRDefault="00C14678" w:rsidP="00C14678">
      <w:pPr>
        <w:rPr>
          <w:highlight w:val="white"/>
        </w:rPr>
      </w:pPr>
      <w:r>
        <w:rPr>
          <w:highlight w:val="white"/>
        </w:rPr>
        <w:t>Тип системы</w:t>
      </w:r>
      <w:r w:rsidRPr="009749A4">
        <w:rPr>
          <w:highlight w:val="white"/>
        </w:rPr>
        <w:t>:</w:t>
      </w:r>
      <w:r>
        <w:rPr>
          <w:highlight w:val="white"/>
        </w:rPr>
        <w:t xml:space="preserve"> 64-разрядная операционная система, процессор </w:t>
      </w:r>
      <w:r>
        <w:rPr>
          <w:highlight w:val="white"/>
          <w:lang w:val="en-US"/>
        </w:rPr>
        <w:t>x</w:t>
      </w:r>
      <w:r w:rsidRPr="009749A4">
        <w:rPr>
          <w:highlight w:val="white"/>
        </w:rPr>
        <w:t>64</w:t>
      </w:r>
    </w:p>
    <w:p w:rsidR="00C14678" w:rsidRDefault="00C14678" w:rsidP="00C14678">
      <w:pPr>
        <w:rPr>
          <w:highlight w:val="white"/>
        </w:rPr>
      </w:pPr>
    </w:p>
    <w:p w:rsidR="00C14678" w:rsidRDefault="00C14678" w:rsidP="00C14678">
      <w:pPr>
        <w:rPr>
          <w:highlight w:val="white"/>
        </w:rPr>
      </w:pPr>
      <w:r>
        <w:rPr>
          <w:highlight w:val="white"/>
        </w:rPr>
        <w:t>Время измеряется в миллисекундах (1</w:t>
      </w:r>
      <w:r>
        <w:rPr>
          <w:highlight w:val="white"/>
          <w:lang w:val="en-US"/>
        </w:rPr>
        <w:t>s</w:t>
      </w:r>
      <w:r w:rsidRPr="009749A4">
        <w:rPr>
          <w:highlight w:val="white"/>
        </w:rPr>
        <w:t xml:space="preserve"> == 1000</w:t>
      </w:r>
      <w:proofErr w:type="spellStart"/>
      <w:r>
        <w:rPr>
          <w:highlight w:val="white"/>
          <w:lang w:val="en-US"/>
        </w:rPr>
        <w:t>ms</w:t>
      </w:r>
      <w:proofErr w:type="spellEnd"/>
      <w:r w:rsidRPr="009749A4">
        <w:rPr>
          <w:highlight w:val="white"/>
        </w:rPr>
        <w:t>)</w:t>
      </w:r>
    </w:p>
    <w:p w:rsidR="00C14678" w:rsidRDefault="00C14678" w:rsidP="00C14678">
      <w:pPr>
        <w:rPr>
          <w:highlight w:val="white"/>
        </w:rPr>
      </w:pPr>
      <w:r>
        <w:rPr>
          <w:highlight w:val="white"/>
          <w:lang w:val="en-US"/>
        </w:rPr>
        <w:t>N</w:t>
      </w:r>
      <w:r w:rsidRPr="009C1EC5">
        <w:rPr>
          <w:highlight w:val="white"/>
        </w:rPr>
        <w:t xml:space="preserve"> – </w:t>
      </w:r>
      <w:proofErr w:type="gramStart"/>
      <w:r>
        <w:rPr>
          <w:highlight w:val="white"/>
        </w:rPr>
        <w:t>количество</w:t>
      </w:r>
      <w:proofErr w:type="gramEnd"/>
      <w:r w:rsidRPr="009C1EC5">
        <w:rPr>
          <w:highlight w:val="white"/>
        </w:rPr>
        <w:t xml:space="preserve"> </w:t>
      </w:r>
      <w:r>
        <w:rPr>
          <w:highlight w:val="white"/>
        </w:rPr>
        <w:t>десятичных разрядов</w:t>
      </w:r>
    </w:p>
    <w:p w:rsidR="00C14678" w:rsidRDefault="00C14678" w:rsidP="00C14678">
      <w:pPr>
        <w:rPr>
          <w:highlight w:val="white"/>
        </w:rPr>
      </w:pPr>
    </w:p>
    <w:p w:rsidR="00C14678" w:rsidRPr="009749A4" w:rsidRDefault="00C14678" w:rsidP="00C14678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1 – измерение среднего времени генерации ключа</w:t>
      </w:r>
    </w:p>
    <w:p w:rsidR="00C14678" w:rsidRPr="009749A4" w:rsidRDefault="00C14678" w:rsidP="00C14678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2 – измерение среднего времени генерации одного простого числа</w:t>
      </w:r>
    </w:p>
    <w:p w:rsidR="00C14678" w:rsidRPr="009749A4" w:rsidRDefault="00C14678" w:rsidP="00C14678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3 – измерение среднего времени одной итерации проверки числа на простоту</w:t>
      </w:r>
    </w:p>
    <w:p w:rsidR="00C14678" w:rsidRPr="009749A4" w:rsidRDefault="00C14678" w:rsidP="00C14678">
      <w:pPr>
        <w:rPr>
          <w:b/>
          <w:highlight w:val="white"/>
        </w:rPr>
      </w:pP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Numerics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Microsoft.VisualStudio.TestTools.UnitTesting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.UnitTest</w:t>
      </w:r>
      <w:proofErr w:type="spellEnd"/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[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Class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UnitTest1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[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Method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estMethod1()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st</w:t>
      </w:r>
      <w:proofErr w:type="spellEnd"/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20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C1467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@"# N </w:t>
      </w:r>
      <w:proofErr w:type="spellStart"/>
      <w:r w:rsidRPr="00C1467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GeneratePairs</w:t>
      </w:r>
      <w:proofErr w:type="spellEnd"/>
      <w:r w:rsidRPr="00C1467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 = 20; decimals &lt; 50; decimals++)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o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ecimals)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 = 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ount;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.GeneratePairs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imals)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imeSpan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-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.Ticks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C1467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C14678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0}</w:t>
      </w:r>
      <w:r w:rsidRPr="00C1467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</w:t>
      </w:r>
      <w:r w:rsidRPr="00C14678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1}</w:t>
      </w:r>
      <w:r w:rsidRPr="00C1467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decimals,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.TotalMilliseconds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/count)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[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Method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estMethod2()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st</w:t>
      </w:r>
      <w:proofErr w:type="spellEnd"/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20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C1467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@"# N </w:t>
      </w:r>
      <w:proofErr w:type="spellStart"/>
      <w:r w:rsidRPr="00C1467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GeneratePrimary</w:t>
      </w:r>
      <w:proofErr w:type="spellEnd"/>
      <w:r w:rsidRPr="00C1467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 = 20; decimals &lt; 50; decimals++)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proofErr w:type="spell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ecimals/</w:t>
      </w:r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(bits + 7)/8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 = 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ount;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o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neratePrimary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imeSpan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-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.Ticks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C1467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C14678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0}</w:t>
      </w:r>
      <w:r w:rsidRPr="00C1467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</w:t>
      </w:r>
      <w:r w:rsidRPr="00C14678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1}</w:t>
      </w:r>
      <w:r w:rsidRPr="00C1467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decimals,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.TotalMilliseconds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/count)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[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Method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estMethod3()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st</w:t>
      </w:r>
      <w:proofErr w:type="spellEnd"/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20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C1467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@"# N </w:t>
      </w:r>
      <w:proofErr w:type="spellStart"/>
      <w:r w:rsidRPr="00C1467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IsPrimary</w:t>
      </w:r>
      <w:proofErr w:type="spellEnd"/>
      <w:r w:rsidRPr="00C1467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 = 20; decimals &lt; 50; decimals++)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proofErr w:type="spell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ecimals/</w:t>
      </w:r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    </w:t>
      </w:r>
      <w:proofErr w:type="spellStart"/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(bits + 7)/8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 = 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otal = 0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ount;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proofErr w:type="spellStart"/>
      <w:proofErr w:type="gram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o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Random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bytes) | 1; </w:t>
      </w:r>
      <w:r w:rsidRPr="00C1467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C14678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C1467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C14678">
        <w:rPr>
          <w:rFonts w:ascii="Courier New" w:hAnsi="Courier New" w:cs="Courier New"/>
          <w:color w:val="008000"/>
          <w:sz w:val="16"/>
          <w:szCs w:val="16"/>
          <w:highlight w:val="white"/>
        </w:rPr>
        <w:t>являются</w:t>
      </w:r>
      <w:r w:rsidRPr="00C1467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C14678">
        <w:rPr>
          <w:rFonts w:ascii="Courier New" w:hAnsi="Courier New" w:cs="Courier New"/>
          <w:color w:val="008000"/>
          <w:sz w:val="16"/>
          <w:szCs w:val="16"/>
          <w:highlight w:val="white"/>
        </w:rPr>
        <w:t>нечётными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otal</w:t>
      </w:r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o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umberOfTests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o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IsPrimary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C1467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imeSpan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-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.Ticks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C1467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C1467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C14678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0}</w:t>
      </w:r>
      <w:r w:rsidRPr="00C1467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</w:t>
      </w:r>
      <w:r w:rsidRPr="00C14678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1}</w:t>
      </w:r>
      <w:r w:rsidRPr="00C1467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decimals, </w:t>
      </w:r>
      <w:proofErr w:type="spellStart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.TotalMilliseconds</w:t>
      </w:r>
      <w:proofErr w:type="spellEnd"/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/ count);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C14678" w:rsidRPr="00C14678" w:rsidRDefault="00C14678" w:rsidP="00C1467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}</w:t>
      </w:r>
    </w:p>
    <w:p w:rsidR="00C14678" w:rsidRPr="009C1EC5" w:rsidRDefault="00C14678" w:rsidP="00C14678">
      <w:pPr>
        <w:rPr>
          <w:b/>
          <w:lang w:val="en-US"/>
        </w:rPr>
      </w:pPr>
      <w:r w:rsidRPr="00C1467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  <w:r w:rsidRPr="009C1EC5">
        <w:rPr>
          <w:b/>
          <w:lang w:val="en-US"/>
        </w:rPr>
        <w:br w:type="page"/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lastRenderedPageBreak/>
        <w:t xml:space="preserve"># N </w:t>
      </w:r>
      <w:proofErr w:type="spellStart"/>
      <w:r w:rsidRPr="00C14678">
        <w:rPr>
          <w:b/>
          <w:lang w:val="en-US"/>
        </w:rPr>
        <w:t>GeneratePairs</w:t>
      </w:r>
      <w:proofErr w:type="spellEnd"/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0 5.30033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1 5.1003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2 4.80026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3 7.25041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4 5.00026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5 8.05043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6 7.90043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7 6.1003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8 6.20036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9 6.25036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0 7.10040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1 7.60041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2 7.30043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3 6.90039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4 11.05063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5 14.70086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6 18.45107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7 23.60134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8 18.45106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9 17.90105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0 23.65133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1 16.90097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2 16.60099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3 15.10087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4 18.20107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5 17.95106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6 17.40101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7 17.40103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8 17.30102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9 25.65151</w:t>
      </w:r>
    </w:p>
    <w:p w:rsidR="00C14678" w:rsidRPr="009C1EC5" w:rsidRDefault="00C14678" w:rsidP="00C14678">
      <w:pPr>
        <w:rPr>
          <w:b/>
          <w:highlight w:val="white"/>
          <w:lang w:val="en-US"/>
        </w:rPr>
      </w:pPr>
    </w:p>
    <w:p w:rsidR="00C14678" w:rsidRPr="009C1EC5" w:rsidRDefault="00C14678" w:rsidP="00C14678">
      <w:pPr>
        <w:rPr>
          <w:b/>
          <w:lang w:val="en-US"/>
        </w:rPr>
      </w:pPr>
      <w:r w:rsidRPr="009C1EC5">
        <w:rPr>
          <w:b/>
          <w:lang w:val="en-US"/>
        </w:rPr>
        <w:br w:type="page"/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lastRenderedPageBreak/>
        <w:t xml:space="preserve"># N </w:t>
      </w:r>
      <w:proofErr w:type="spellStart"/>
      <w:r w:rsidRPr="00C14678">
        <w:rPr>
          <w:b/>
          <w:lang w:val="en-US"/>
        </w:rPr>
        <w:t>GeneratePrimary</w:t>
      </w:r>
      <w:proofErr w:type="spellEnd"/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0 7.50042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1 7.60044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2 9.60053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3 8.55052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4 9.80054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5 10.25062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6 10.10057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7 11.10062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8 13.15074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9 18.00103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0 17.55101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1 18.35107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2 22.80133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3 22.30127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4 22.90132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5 25.10148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6 27.70158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7 27.10158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8 32.55187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9 51.50299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0 36.60209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1 35.30207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2 34.552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3 40.15231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4 41.50243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5 49.30284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6 62.95361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7 58.45342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8 73.9042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9 81.25472</w:t>
      </w:r>
    </w:p>
    <w:p w:rsidR="00C14678" w:rsidRPr="009C1EC5" w:rsidRDefault="00C14678" w:rsidP="00C14678">
      <w:pPr>
        <w:rPr>
          <w:b/>
          <w:highlight w:val="white"/>
          <w:lang w:val="en-US"/>
        </w:rPr>
      </w:pPr>
    </w:p>
    <w:p w:rsidR="00C14678" w:rsidRPr="009C1EC5" w:rsidRDefault="00C14678" w:rsidP="00C14678">
      <w:pPr>
        <w:rPr>
          <w:b/>
          <w:highlight w:val="white"/>
          <w:lang w:val="en-US"/>
        </w:rPr>
      </w:pPr>
    </w:p>
    <w:p w:rsidR="00C14678" w:rsidRPr="009C1EC5" w:rsidRDefault="00C14678" w:rsidP="00C14678">
      <w:pPr>
        <w:rPr>
          <w:b/>
          <w:lang w:val="en-US"/>
        </w:rPr>
      </w:pPr>
      <w:r w:rsidRPr="009C1EC5">
        <w:rPr>
          <w:b/>
          <w:lang w:val="en-US"/>
        </w:rPr>
        <w:br w:type="page"/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lastRenderedPageBreak/>
        <w:t xml:space="preserve"># N </w:t>
      </w:r>
      <w:proofErr w:type="spellStart"/>
      <w:r w:rsidRPr="00C14678">
        <w:rPr>
          <w:b/>
          <w:lang w:val="en-US"/>
        </w:rPr>
        <w:t>IsPrimary</w:t>
      </w:r>
      <w:proofErr w:type="spellEnd"/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0 0.0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1 0.30001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2 0.80005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3 0.04999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4 0.45003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5 0.50002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6 1.20007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7 0.05000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8 0.09999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29 1.55011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0 0.09998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1 0.10000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2 0.14999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3 7.1504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4 1.70009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5 0.14999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6 1.50009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7 0.10000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8 0.14999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39 0.50005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0 2.00011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1 4.70031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2 0.24996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3 0.40006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4 0.24998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5 0.24999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6 0.90007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7 1.25006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8 0.249995</w:t>
      </w:r>
    </w:p>
    <w:p w:rsidR="00C14678" w:rsidRPr="00C14678" w:rsidRDefault="00C14678" w:rsidP="00C14678">
      <w:pPr>
        <w:rPr>
          <w:b/>
          <w:lang w:val="en-US"/>
        </w:rPr>
      </w:pPr>
      <w:r w:rsidRPr="00C14678">
        <w:rPr>
          <w:b/>
          <w:lang w:val="en-US"/>
        </w:rPr>
        <w:t>49 0.75004</w:t>
      </w:r>
    </w:p>
    <w:p w:rsidR="00C14678" w:rsidRDefault="00C14678">
      <w:pPr>
        <w:rPr>
          <w:rFonts w:asciiTheme="majorHAnsi" w:eastAsiaTheme="majorEastAsia" w:hAnsiTheme="majorHAnsi" w:cstheme="majorBidi"/>
          <w:bCs/>
          <w:kern w:val="32"/>
          <w:sz w:val="32"/>
          <w:szCs w:val="32"/>
          <w:highlight w:val="white"/>
        </w:rPr>
      </w:pPr>
      <w:r>
        <w:rPr>
          <w:b/>
          <w:highlight w:val="white"/>
        </w:rPr>
        <w:br w:type="page"/>
      </w:r>
    </w:p>
    <w:p w:rsidR="0025243B" w:rsidRPr="0025243B" w:rsidRDefault="0025243B" w:rsidP="00AA52CB">
      <w:pPr>
        <w:pStyle w:val="1"/>
        <w:spacing w:line="360" w:lineRule="auto"/>
        <w:rPr>
          <w:highlight w:val="white"/>
        </w:rPr>
      </w:pPr>
      <w:bookmarkStart w:id="25" w:name="_Toc417027439"/>
      <w:r>
        <w:rPr>
          <w:b w:val="0"/>
          <w:highlight w:val="white"/>
        </w:rPr>
        <w:lastRenderedPageBreak/>
        <w:t>Заключение</w:t>
      </w:r>
      <w:bookmarkEnd w:id="22"/>
      <w:bookmarkEnd w:id="25"/>
    </w:p>
    <w:p w:rsidR="003C3FDC" w:rsidRPr="006E074C" w:rsidRDefault="00BA2208" w:rsidP="006E074C">
      <w:pPr>
        <w:pStyle w:val="a8"/>
        <w:numPr>
          <w:ilvl w:val="0"/>
          <w:numId w:val="6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 xml:space="preserve">Полученные </w:t>
      </w:r>
      <w:r w:rsidRPr="004856F1">
        <w:rPr>
          <w:rFonts w:ascii="Times New Roman" w:hAnsi="Times New Roman" w:cs="Times New Roman"/>
          <w:color w:val="000000"/>
          <w:highlight w:val="white"/>
        </w:rPr>
        <w:t>навыки</w:t>
      </w:r>
      <w:r w:rsidR="000A133B" w:rsidRPr="004856F1">
        <w:rPr>
          <w:rFonts w:ascii="Times New Roman" w:hAnsi="Times New Roman" w:cs="Times New Roman"/>
          <w:color w:val="000000"/>
          <w:highlight w:val="white"/>
        </w:rPr>
        <w:t>:</w:t>
      </w:r>
    </w:p>
    <w:p w:rsidR="00130A5C" w:rsidRPr="00130A5C" w:rsidRDefault="00130A5C" w:rsidP="00AA52CB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Изучены вспомогательные алгоритмы, такие как</w:t>
      </w:r>
      <w:r w:rsidRPr="00130A5C">
        <w:rPr>
          <w:rFonts w:ascii="Times New Roman" w:hAnsi="Times New Roman" w:cs="Times New Roman"/>
          <w:color w:val="000000"/>
          <w:highlight w:val="white"/>
        </w:rPr>
        <w:t>:</w:t>
      </w:r>
    </w:p>
    <w:p w:rsidR="00130A5C" w:rsidRDefault="00130A5C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Обобщенный алгоритм Евклида</w:t>
      </w:r>
    </w:p>
    <w:p w:rsidR="00130A5C" w:rsidRDefault="00130A5C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 xml:space="preserve">Вычисление функции </w:t>
      </w:r>
      <w:r w:rsidR="00A22161">
        <w:rPr>
          <w:rFonts w:ascii="Times New Roman" w:hAnsi="Times New Roman" w:cs="Times New Roman"/>
          <w:color w:val="000000"/>
          <w:highlight w:val="white"/>
        </w:rPr>
        <w:t>Эйлера</w:t>
      </w:r>
    </w:p>
    <w:p w:rsidR="003C3FDC" w:rsidRPr="006E074C" w:rsidRDefault="00130A5C" w:rsidP="006E074C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Нахождение обратного по модулю элемента</w:t>
      </w:r>
    </w:p>
    <w:p w:rsidR="003C3FDC" w:rsidRPr="006E074C" w:rsidRDefault="00130A5C" w:rsidP="006E074C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 xml:space="preserve">Длинная </w:t>
      </w:r>
      <w:r w:rsidR="00BA2208">
        <w:rPr>
          <w:rFonts w:ascii="Times New Roman" w:hAnsi="Times New Roman" w:cs="Times New Roman"/>
          <w:color w:val="000000"/>
          <w:highlight w:val="white"/>
        </w:rPr>
        <w:t xml:space="preserve">арифметика </w:t>
      </w:r>
      <w:r w:rsidR="00BA2208" w:rsidRPr="004856F1">
        <w:rPr>
          <w:rFonts w:ascii="Times New Roman" w:hAnsi="Times New Roman" w:cs="Times New Roman"/>
          <w:color w:val="000000"/>
          <w:highlight w:val="white"/>
        </w:rPr>
        <w:t>в</w:t>
      </w:r>
      <w:r w:rsidR="000A133B" w:rsidRPr="004856F1">
        <w:rPr>
          <w:rFonts w:ascii="Times New Roman" w:hAnsi="Times New Roman" w:cs="Times New Roman"/>
          <w:color w:val="000000"/>
          <w:highlight w:val="white"/>
        </w:rPr>
        <w:t xml:space="preserve"> .</w:t>
      </w:r>
      <w:r w:rsidR="000A133B" w:rsidRPr="004856F1">
        <w:rPr>
          <w:rFonts w:ascii="Times New Roman" w:hAnsi="Times New Roman" w:cs="Times New Roman"/>
          <w:color w:val="000000"/>
          <w:highlight w:val="white"/>
          <w:lang w:val="en-US"/>
        </w:rPr>
        <w:t>NET</w:t>
      </w:r>
      <w:r>
        <w:rPr>
          <w:rFonts w:ascii="Times New Roman" w:hAnsi="Times New Roman" w:cs="Times New Roman"/>
          <w:color w:val="000000"/>
          <w:highlight w:val="white"/>
        </w:rPr>
        <w:t>(</w:t>
      </w:r>
      <w:proofErr w:type="spellStart"/>
      <w:r>
        <w:rPr>
          <w:rFonts w:ascii="Times New Roman" w:hAnsi="Times New Roman" w:cs="Times New Roman"/>
          <w:color w:val="000000"/>
          <w:highlight w:val="white"/>
          <w:lang w:val="en-US"/>
        </w:rPr>
        <w:t>BigInteger</w:t>
      </w:r>
      <w:proofErr w:type="spellEnd"/>
      <w:r w:rsidRPr="00130A5C">
        <w:rPr>
          <w:rFonts w:ascii="Times New Roman" w:hAnsi="Times New Roman" w:cs="Times New Roman"/>
          <w:color w:val="000000"/>
          <w:highlight w:val="white"/>
        </w:rPr>
        <w:t>)</w:t>
      </w:r>
    </w:p>
    <w:p w:rsidR="003C3FDC" w:rsidRPr="006E074C" w:rsidRDefault="00BA2208" w:rsidP="006E074C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Для создания</w:t>
      </w:r>
      <w:r w:rsidR="00130A5C">
        <w:rPr>
          <w:rFonts w:ascii="Times New Roman" w:hAnsi="Times New Roman" w:cs="Times New Roman"/>
          <w:color w:val="000000"/>
          <w:highlight w:val="white"/>
        </w:rPr>
        <w:t xml:space="preserve"> графического интерфейса использовалась технология </w:t>
      </w:r>
      <w:r w:rsidR="000A133B" w:rsidRPr="004856F1">
        <w:rPr>
          <w:rFonts w:ascii="Times New Roman" w:hAnsi="Times New Roman" w:cs="Times New Roman"/>
          <w:color w:val="000000"/>
          <w:highlight w:val="white"/>
          <w:lang w:val="en-US"/>
        </w:rPr>
        <w:t>WPF</w:t>
      </w:r>
    </w:p>
    <w:p w:rsidR="000A133B" w:rsidRPr="004856F1" w:rsidRDefault="000A133B" w:rsidP="00AA52CB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Базовые знания теории чисел такие как:</w:t>
      </w:r>
    </w:p>
    <w:p w:rsidR="000A133B" w:rsidRPr="004856F1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Кольцо целых чисел</w:t>
      </w:r>
    </w:p>
    <w:p w:rsidR="000A133B" w:rsidRPr="004856F1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Функция Эйлера</w:t>
      </w:r>
    </w:p>
    <w:p w:rsidR="000A133B" w:rsidRPr="004856F1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Теорема Ферма</w:t>
      </w:r>
    </w:p>
    <w:p w:rsidR="000A133B" w:rsidRPr="004856F1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НОД</w:t>
      </w:r>
    </w:p>
    <w:p w:rsidR="000A133B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Сравнение по модулю</w:t>
      </w:r>
    </w:p>
    <w:p w:rsidR="00130A5C" w:rsidRDefault="00130A5C" w:rsidP="00AA52CB">
      <w:pPr>
        <w:pStyle w:val="a8"/>
        <w:autoSpaceDE w:val="0"/>
        <w:autoSpaceDN w:val="0"/>
        <w:adjustRightInd w:val="0"/>
        <w:spacing w:line="360" w:lineRule="auto"/>
        <w:ind w:left="1788"/>
        <w:rPr>
          <w:rFonts w:ascii="Times New Roman" w:hAnsi="Times New Roman" w:cs="Times New Roman"/>
          <w:color w:val="000000"/>
          <w:highlight w:val="white"/>
        </w:rPr>
      </w:pPr>
    </w:p>
    <w:p w:rsidR="000A133B" w:rsidRPr="00CF0371" w:rsidRDefault="00C67B85" w:rsidP="00AA52CB">
      <w:pPr>
        <w:pStyle w:val="a8"/>
        <w:numPr>
          <w:ilvl w:val="0"/>
          <w:numId w:val="6"/>
        </w:numPr>
        <w:autoSpaceDE w:val="0"/>
        <w:autoSpaceDN w:val="0"/>
        <w:adjustRightInd w:val="0"/>
        <w:spacing w:line="360" w:lineRule="auto"/>
      </w:pPr>
      <w:r>
        <w:t xml:space="preserve">Алгоритм </w:t>
      </w:r>
      <w:r>
        <w:rPr>
          <w:lang w:val="en-US"/>
        </w:rPr>
        <w:t>RSA</w:t>
      </w:r>
      <w:r w:rsidRPr="00C67B85">
        <w:t xml:space="preserve"> </w:t>
      </w:r>
      <w:r>
        <w:t xml:space="preserve">хорошо себя показал, как действительно надежный алгоритм шифрования. Для его дешифровки без </w:t>
      </w:r>
      <w:r w:rsidR="00BA2208">
        <w:t>знаний больших простых чисел,</w:t>
      </w:r>
      <w:r>
        <w:t xml:space="preserve"> лежащих в </w:t>
      </w:r>
      <w:r w:rsidR="00A22161">
        <w:t>основе</w:t>
      </w:r>
      <w:r>
        <w:t xml:space="preserve"> </w:t>
      </w:r>
      <w:r w:rsidR="00BA2208">
        <w:t>его построения,</w:t>
      </w:r>
      <w:r>
        <w:t xml:space="preserve"> потребуются очень много времени, даже я бы сказал бесконечно много. Сложность </w:t>
      </w:r>
      <w:r w:rsidR="00A22161">
        <w:t>дешифрования</w:t>
      </w:r>
      <w:r>
        <w:t xml:space="preserve"> связана с длинами простых чисел. </w:t>
      </w:r>
      <w:r>
        <w:rPr>
          <w:lang w:val="en-US"/>
        </w:rPr>
        <w:t>RSA</w:t>
      </w:r>
      <w:r w:rsidRPr="00C67B85">
        <w:t xml:space="preserve"> </w:t>
      </w:r>
      <w:r>
        <w:t xml:space="preserve">– действительно </w:t>
      </w:r>
      <w:proofErr w:type="spellStart"/>
      <w:r>
        <w:t>криптостойкий</w:t>
      </w:r>
      <w:proofErr w:type="spellEnd"/>
      <w:r>
        <w:t xml:space="preserve"> алгоритм.</w:t>
      </w:r>
    </w:p>
    <w:sectPr w:rsidR="000A133B" w:rsidRPr="00CF0371" w:rsidSect="00621045">
      <w:headerReference w:type="default" r:id="rId15"/>
      <w:footerReference w:type="even" r:id="rId16"/>
      <w:footerReference w:type="default" r:id="rId17"/>
      <w:footerReference w:type="first" r:id="rId18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24180" w:rsidRDefault="00724180" w:rsidP="00032501">
      <w:r>
        <w:separator/>
      </w:r>
    </w:p>
  </w:endnote>
  <w:endnote w:type="continuationSeparator" w:id="0">
    <w:p w:rsidR="00724180" w:rsidRDefault="00724180" w:rsidP="000325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2501" w:rsidRDefault="00032501" w:rsidP="00032501">
    <w:pPr>
      <w:pStyle w:val="a5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54630443"/>
      <w:docPartObj>
        <w:docPartGallery w:val="Page Numbers (Bottom of Page)"/>
        <w:docPartUnique/>
      </w:docPartObj>
    </w:sdtPr>
    <w:sdtEndPr/>
    <w:sdtContent>
      <w:p w:rsidR="007D56B0" w:rsidRDefault="007D56B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D5E25">
          <w:rPr>
            <w:noProof/>
          </w:rPr>
          <w:t>20</w:t>
        </w:r>
        <w:r>
          <w:fldChar w:fldCharType="end"/>
        </w:r>
      </w:p>
    </w:sdtContent>
  </w:sdt>
  <w:p w:rsidR="007D56B0" w:rsidRDefault="007D56B0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77C2" w:rsidRPr="007F7A04" w:rsidRDefault="002A3F61" w:rsidP="002A3F61">
    <w:pPr>
      <w:pStyle w:val="p6"/>
      <w:shd w:val="clear" w:color="auto" w:fill="FFFFFF"/>
      <w:ind w:left="2124" w:firstLine="708"/>
      <w:rPr>
        <w:color w:val="000000"/>
        <w:sz w:val="28"/>
        <w:szCs w:val="28"/>
      </w:rPr>
    </w:pPr>
    <w:r>
      <w:rPr>
        <w:color w:val="000000"/>
        <w:sz w:val="28"/>
        <w:szCs w:val="28"/>
        <w:lang w:val="en-US"/>
      </w:rPr>
      <w:t xml:space="preserve">       </w:t>
    </w:r>
    <w:r w:rsidR="00CF77C2">
      <w:rPr>
        <w:color w:val="000000"/>
        <w:sz w:val="28"/>
        <w:szCs w:val="28"/>
      </w:rPr>
      <w:t>Красноярск 2015</w:t>
    </w:r>
  </w:p>
  <w:p w:rsidR="007D56B0" w:rsidRDefault="007D56B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24180" w:rsidRDefault="00724180" w:rsidP="00032501">
      <w:r>
        <w:separator/>
      </w:r>
    </w:p>
  </w:footnote>
  <w:footnote w:type="continuationSeparator" w:id="0">
    <w:p w:rsidR="00724180" w:rsidRDefault="00724180" w:rsidP="0003250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2501" w:rsidRDefault="00032501" w:rsidP="00032501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652E2"/>
    <w:multiLevelType w:val="hybridMultilevel"/>
    <w:tmpl w:val="39D27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D6E01"/>
    <w:multiLevelType w:val="hybridMultilevel"/>
    <w:tmpl w:val="C3C60AE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4052EEF"/>
    <w:multiLevelType w:val="hybridMultilevel"/>
    <w:tmpl w:val="8764994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16E803A6"/>
    <w:multiLevelType w:val="hybridMultilevel"/>
    <w:tmpl w:val="A0CAF6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8F6D7A"/>
    <w:multiLevelType w:val="hybridMultilevel"/>
    <w:tmpl w:val="08E6E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80D7D11"/>
    <w:multiLevelType w:val="hybridMultilevel"/>
    <w:tmpl w:val="02BC6260"/>
    <w:lvl w:ilvl="0" w:tplc="9696753C">
      <w:start w:val="1"/>
      <w:numFmt w:val="decimal"/>
      <w:lvlText w:val="%1."/>
      <w:lvlJc w:val="left"/>
      <w:pPr>
        <w:ind w:left="720" w:hanging="360"/>
      </w:pPr>
      <w:rPr>
        <w:rFonts w:ascii="Times New Roman" w:eastAsiaTheme="majorEastAsia" w:hAnsi="Times New Roman" w:cs="Times New Roman"/>
        <w:b/>
      </w:rPr>
    </w:lvl>
    <w:lvl w:ilvl="1" w:tplc="853CE680">
      <w:start w:val="1"/>
      <w:numFmt w:val="decimal"/>
      <w:lvlText w:val="%2."/>
      <w:lvlJc w:val="left"/>
      <w:pPr>
        <w:ind w:left="1440" w:hanging="360"/>
      </w:pPr>
      <w:rPr>
        <w:rFonts w:ascii="Times New Roman" w:eastAsiaTheme="minorEastAsia" w:hAnsi="Times New Roman"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69A48AE"/>
    <w:multiLevelType w:val="hybridMultilevel"/>
    <w:tmpl w:val="CE1484A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7F4427F8"/>
    <w:multiLevelType w:val="hybridMultilevel"/>
    <w:tmpl w:val="F9885A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5"/>
  </w:num>
  <w:num w:numId="5">
    <w:abstractNumId w:val="1"/>
  </w:num>
  <w:num w:numId="6">
    <w:abstractNumId w:val="0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2501"/>
    <w:rsid w:val="00032501"/>
    <w:rsid w:val="000A133B"/>
    <w:rsid w:val="000D6738"/>
    <w:rsid w:val="00130A5C"/>
    <w:rsid w:val="00153CFB"/>
    <w:rsid w:val="00170EA8"/>
    <w:rsid w:val="00193149"/>
    <w:rsid w:val="00222691"/>
    <w:rsid w:val="00233FFF"/>
    <w:rsid w:val="0025243B"/>
    <w:rsid w:val="002A3F61"/>
    <w:rsid w:val="0030286F"/>
    <w:rsid w:val="00305C6D"/>
    <w:rsid w:val="003129CF"/>
    <w:rsid w:val="003C3FDC"/>
    <w:rsid w:val="003E2D6B"/>
    <w:rsid w:val="00415BD2"/>
    <w:rsid w:val="004856F1"/>
    <w:rsid w:val="004D4CF3"/>
    <w:rsid w:val="005039E4"/>
    <w:rsid w:val="0058122F"/>
    <w:rsid w:val="0060780F"/>
    <w:rsid w:val="00621045"/>
    <w:rsid w:val="00621CF2"/>
    <w:rsid w:val="006609C9"/>
    <w:rsid w:val="006E074C"/>
    <w:rsid w:val="006E7C35"/>
    <w:rsid w:val="00724180"/>
    <w:rsid w:val="007D56B0"/>
    <w:rsid w:val="007D5E25"/>
    <w:rsid w:val="007E17A7"/>
    <w:rsid w:val="007F7F0D"/>
    <w:rsid w:val="008057FE"/>
    <w:rsid w:val="009404D6"/>
    <w:rsid w:val="00A04BB8"/>
    <w:rsid w:val="00A11A92"/>
    <w:rsid w:val="00A22161"/>
    <w:rsid w:val="00A85BFA"/>
    <w:rsid w:val="00AA52CB"/>
    <w:rsid w:val="00AC0039"/>
    <w:rsid w:val="00AD42B3"/>
    <w:rsid w:val="00B108BE"/>
    <w:rsid w:val="00B35EEE"/>
    <w:rsid w:val="00B50B5A"/>
    <w:rsid w:val="00BA2208"/>
    <w:rsid w:val="00BD2257"/>
    <w:rsid w:val="00C14678"/>
    <w:rsid w:val="00C67B85"/>
    <w:rsid w:val="00CF0371"/>
    <w:rsid w:val="00CF77C2"/>
    <w:rsid w:val="00D15C4E"/>
    <w:rsid w:val="00EA004C"/>
    <w:rsid w:val="00F15572"/>
    <w:rsid w:val="00F81DA5"/>
    <w:rsid w:val="00FD39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F1ED6AF-D384-41E2-82B2-9B2C1E816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243B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5243B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5243B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5243B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5243B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5243B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5243B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5243B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5243B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5243B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032501"/>
    <w:rPr>
      <w:rFonts w:eastAsiaTheme="minorEastAsia" w:cs="Times New Roman"/>
    </w:rPr>
  </w:style>
  <w:style w:type="paragraph" w:styleId="a5">
    <w:name w:val="footer"/>
    <w:basedOn w:val="a"/>
    <w:link w:val="a6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032501"/>
    <w:rPr>
      <w:rFonts w:eastAsiaTheme="minorEastAsia" w:cs="Times New Roman"/>
    </w:rPr>
  </w:style>
  <w:style w:type="character" w:customStyle="1" w:styleId="10">
    <w:name w:val="Заголовок 1 Знак"/>
    <w:basedOn w:val="a0"/>
    <w:link w:val="1"/>
    <w:uiPriority w:val="9"/>
    <w:rsid w:val="0025243B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25243B"/>
    <w:pPr>
      <w:outlineLvl w:val="9"/>
    </w:pPr>
  </w:style>
  <w:style w:type="paragraph" w:customStyle="1" w:styleId="p6">
    <w:name w:val="p6"/>
    <w:basedOn w:val="a"/>
    <w:rsid w:val="00CF77C2"/>
    <w:pPr>
      <w:spacing w:before="100" w:beforeAutospacing="1" w:after="100" w:afterAutospacing="1"/>
    </w:pPr>
    <w:rPr>
      <w:rFonts w:ascii="Times New Roman" w:eastAsia="Times New Roman" w:hAnsi="Times New Roman"/>
      <w:lang w:eastAsia="ru-RU"/>
    </w:rPr>
  </w:style>
  <w:style w:type="paragraph" w:styleId="a8">
    <w:name w:val="List Paragraph"/>
    <w:basedOn w:val="a"/>
    <w:uiPriority w:val="34"/>
    <w:qFormat/>
    <w:rsid w:val="0025243B"/>
    <w:pPr>
      <w:ind w:left="720"/>
      <w:contextualSpacing/>
    </w:pPr>
    <w:rPr>
      <w:rFonts w:cstheme="minorBidi"/>
    </w:rPr>
  </w:style>
  <w:style w:type="paragraph" w:styleId="11">
    <w:name w:val="toc 1"/>
    <w:basedOn w:val="a"/>
    <w:next w:val="a"/>
    <w:autoRedefine/>
    <w:uiPriority w:val="39"/>
    <w:unhideWhenUsed/>
    <w:rsid w:val="002A3F61"/>
    <w:pPr>
      <w:spacing w:after="100"/>
    </w:pPr>
  </w:style>
  <w:style w:type="character" w:styleId="a9">
    <w:name w:val="Hyperlink"/>
    <w:basedOn w:val="a0"/>
    <w:uiPriority w:val="99"/>
    <w:unhideWhenUsed/>
    <w:rsid w:val="002A3F61"/>
    <w:rPr>
      <w:color w:val="0563C1" w:themeColor="hyperlink"/>
      <w:u w:val="single"/>
    </w:rPr>
  </w:style>
  <w:style w:type="paragraph" w:styleId="aa">
    <w:name w:val="Subtitle"/>
    <w:basedOn w:val="a"/>
    <w:next w:val="a"/>
    <w:link w:val="ab"/>
    <w:uiPriority w:val="11"/>
    <w:qFormat/>
    <w:rsid w:val="0025243B"/>
    <w:pPr>
      <w:spacing w:after="60"/>
      <w:jc w:val="center"/>
      <w:outlineLvl w:val="1"/>
    </w:pPr>
    <w:rPr>
      <w:rFonts w:asciiTheme="majorHAnsi" w:eastAsiaTheme="majorEastAsia" w:hAnsiTheme="majorHAnsi" w:cstheme="minorBidi"/>
    </w:rPr>
  </w:style>
  <w:style w:type="character" w:customStyle="1" w:styleId="ab">
    <w:name w:val="Подзаголовок Знак"/>
    <w:basedOn w:val="a0"/>
    <w:link w:val="aa"/>
    <w:uiPriority w:val="11"/>
    <w:rsid w:val="0025243B"/>
    <w:rPr>
      <w:rFonts w:asciiTheme="majorHAnsi" w:eastAsiaTheme="majorEastAsia" w:hAnsiTheme="majorHAnsi" w:cstheme="minorBidi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25243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3E2D6B"/>
    <w:pPr>
      <w:spacing w:after="100"/>
      <w:ind w:left="220"/>
    </w:pPr>
  </w:style>
  <w:style w:type="character" w:customStyle="1" w:styleId="30">
    <w:name w:val="Заголовок 3 Знак"/>
    <w:basedOn w:val="a0"/>
    <w:link w:val="3"/>
    <w:uiPriority w:val="9"/>
    <w:semiHidden/>
    <w:rsid w:val="0025243B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25243B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25243B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25243B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25243B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25243B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25243B"/>
    <w:rPr>
      <w:rFonts w:asciiTheme="majorHAnsi" w:eastAsiaTheme="majorEastAsia" w:hAnsiTheme="majorHAnsi"/>
    </w:rPr>
  </w:style>
  <w:style w:type="paragraph" w:styleId="ac">
    <w:name w:val="Title"/>
    <w:basedOn w:val="a"/>
    <w:next w:val="a"/>
    <w:link w:val="ad"/>
    <w:uiPriority w:val="10"/>
    <w:qFormat/>
    <w:rsid w:val="0025243B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d">
    <w:name w:val="Название Знак"/>
    <w:basedOn w:val="a0"/>
    <w:link w:val="ac"/>
    <w:uiPriority w:val="10"/>
    <w:rsid w:val="0025243B"/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styleId="ae">
    <w:name w:val="Strong"/>
    <w:basedOn w:val="a0"/>
    <w:uiPriority w:val="22"/>
    <w:qFormat/>
    <w:rsid w:val="0025243B"/>
    <w:rPr>
      <w:b/>
      <w:bCs/>
    </w:rPr>
  </w:style>
  <w:style w:type="character" w:styleId="af">
    <w:name w:val="Emphasis"/>
    <w:basedOn w:val="a0"/>
    <w:uiPriority w:val="20"/>
    <w:qFormat/>
    <w:rsid w:val="0025243B"/>
    <w:rPr>
      <w:rFonts w:asciiTheme="minorHAnsi" w:hAnsiTheme="minorHAnsi"/>
      <w:b/>
      <w:i/>
      <w:iCs/>
    </w:rPr>
  </w:style>
  <w:style w:type="paragraph" w:styleId="af0">
    <w:name w:val="No Spacing"/>
    <w:basedOn w:val="a"/>
    <w:uiPriority w:val="1"/>
    <w:qFormat/>
    <w:rsid w:val="0025243B"/>
    <w:rPr>
      <w:szCs w:val="32"/>
    </w:rPr>
  </w:style>
  <w:style w:type="paragraph" w:styleId="22">
    <w:name w:val="Quote"/>
    <w:basedOn w:val="a"/>
    <w:next w:val="a"/>
    <w:link w:val="23"/>
    <w:uiPriority w:val="29"/>
    <w:qFormat/>
    <w:rsid w:val="0025243B"/>
    <w:rPr>
      <w:i/>
    </w:rPr>
  </w:style>
  <w:style w:type="character" w:customStyle="1" w:styleId="23">
    <w:name w:val="Цитата 2 Знак"/>
    <w:basedOn w:val="a0"/>
    <w:link w:val="22"/>
    <w:uiPriority w:val="29"/>
    <w:rsid w:val="0025243B"/>
    <w:rPr>
      <w:i/>
      <w:sz w:val="24"/>
      <w:szCs w:val="24"/>
    </w:rPr>
  </w:style>
  <w:style w:type="paragraph" w:styleId="af1">
    <w:name w:val="Intense Quote"/>
    <w:basedOn w:val="a"/>
    <w:next w:val="a"/>
    <w:link w:val="af2"/>
    <w:uiPriority w:val="30"/>
    <w:qFormat/>
    <w:rsid w:val="0025243B"/>
    <w:pPr>
      <w:ind w:left="720" w:right="720"/>
    </w:pPr>
    <w:rPr>
      <w:b/>
      <w:i/>
      <w:szCs w:val="22"/>
    </w:rPr>
  </w:style>
  <w:style w:type="character" w:customStyle="1" w:styleId="af2">
    <w:name w:val="Выделенная цитата Знак"/>
    <w:basedOn w:val="a0"/>
    <w:link w:val="af1"/>
    <w:uiPriority w:val="30"/>
    <w:rsid w:val="0025243B"/>
    <w:rPr>
      <w:b/>
      <w:i/>
      <w:sz w:val="24"/>
    </w:rPr>
  </w:style>
  <w:style w:type="character" w:styleId="af3">
    <w:name w:val="Subtle Emphasis"/>
    <w:uiPriority w:val="19"/>
    <w:qFormat/>
    <w:rsid w:val="0025243B"/>
    <w:rPr>
      <w:i/>
      <w:color w:val="5A5A5A" w:themeColor="text1" w:themeTint="A5"/>
    </w:rPr>
  </w:style>
  <w:style w:type="character" w:styleId="af4">
    <w:name w:val="Intense Emphasis"/>
    <w:basedOn w:val="a0"/>
    <w:uiPriority w:val="21"/>
    <w:qFormat/>
    <w:rsid w:val="0025243B"/>
    <w:rPr>
      <w:b/>
      <w:i/>
      <w:sz w:val="24"/>
      <w:szCs w:val="24"/>
      <w:u w:val="single"/>
    </w:rPr>
  </w:style>
  <w:style w:type="character" w:styleId="af5">
    <w:name w:val="Subtle Reference"/>
    <w:basedOn w:val="a0"/>
    <w:uiPriority w:val="31"/>
    <w:qFormat/>
    <w:rsid w:val="0025243B"/>
    <w:rPr>
      <w:sz w:val="24"/>
      <w:szCs w:val="24"/>
      <w:u w:val="single"/>
    </w:rPr>
  </w:style>
  <w:style w:type="character" w:styleId="af6">
    <w:name w:val="Intense Reference"/>
    <w:basedOn w:val="a0"/>
    <w:uiPriority w:val="32"/>
    <w:qFormat/>
    <w:rsid w:val="0025243B"/>
    <w:rPr>
      <w:b/>
      <w:sz w:val="24"/>
      <w:u w:val="single"/>
    </w:rPr>
  </w:style>
  <w:style w:type="character" w:styleId="af7">
    <w:name w:val="Book Title"/>
    <w:basedOn w:val="a0"/>
    <w:uiPriority w:val="33"/>
    <w:qFormat/>
    <w:rsid w:val="0025243B"/>
    <w:rPr>
      <w:rFonts w:asciiTheme="majorHAnsi" w:eastAsiaTheme="majorEastAsia" w:hAnsiTheme="majorHAnsi"/>
      <w:b/>
      <w:i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F576FD-9F44-4A11-89CE-61015EB088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20</Pages>
  <Words>2397</Words>
  <Characters>13669</Characters>
  <Application>Microsoft Office Word</Application>
  <DocSecurity>0</DocSecurity>
  <Lines>113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0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magrinskiy</dc:creator>
  <cp:keywords/>
  <dc:description/>
  <cp:lastModifiedBy>User</cp:lastModifiedBy>
  <cp:revision>10</cp:revision>
  <dcterms:created xsi:type="dcterms:W3CDTF">2015-04-09T07:28:00Z</dcterms:created>
  <dcterms:modified xsi:type="dcterms:W3CDTF">2015-04-17T06:48:00Z</dcterms:modified>
</cp:coreProperties>
</file>